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2"/>
  </p:notesMasterIdLst>
  <p:sldIdLst>
    <p:sldId id="320" r:id="rId2"/>
    <p:sldId id="321" r:id="rId3"/>
    <p:sldId id="322" r:id="rId4"/>
    <p:sldId id="319" r:id="rId5"/>
    <p:sldId id="259" r:id="rId6"/>
    <p:sldId id="266" r:id="rId7"/>
    <p:sldId id="305" r:id="rId8"/>
    <p:sldId id="268" r:id="rId9"/>
    <p:sldId id="269" r:id="rId10"/>
    <p:sldId id="270" r:id="rId11"/>
    <p:sldId id="273" r:id="rId12"/>
    <p:sldId id="271" r:id="rId13"/>
    <p:sldId id="272" r:id="rId14"/>
    <p:sldId id="274" r:id="rId15"/>
    <p:sldId id="275" r:id="rId16"/>
    <p:sldId id="276" r:id="rId17"/>
    <p:sldId id="260" r:id="rId18"/>
    <p:sldId id="277" r:id="rId19"/>
    <p:sldId id="278" r:id="rId20"/>
    <p:sldId id="279" r:id="rId21"/>
    <p:sldId id="280" r:id="rId22"/>
    <p:sldId id="281" r:id="rId23"/>
    <p:sldId id="282" r:id="rId24"/>
    <p:sldId id="283" r:id="rId25"/>
    <p:sldId id="284" r:id="rId26"/>
    <p:sldId id="285" r:id="rId27"/>
    <p:sldId id="287" r:id="rId28"/>
    <p:sldId id="288" r:id="rId29"/>
    <p:sldId id="286" r:id="rId30"/>
    <p:sldId id="289" r:id="rId31"/>
    <p:sldId id="290" r:id="rId32"/>
    <p:sldId id="291" r:id="rId33"/>
    <p:sldId id="292" r:id="rId34"/>
    <p:sldId id="293" r:id="rId35"/>
    <p:sldId id="261" r:id="rId36"/>
    <p:sldId id="294" r:id="rId37"/>
    <p:sldId id="295" r:id="rId38"/>
    <p:sldId id="296" r:id="rId39"/>
    <p:sldId id="297" r:id="rId40"/>
    <p:sldId id="298" r:id="rId41"/>
    <p:sldId id="262" r:id="rId42"/>
    <p:sldId id="299" r:id="rId43"/>
    <p:sldId id="300" r:id="rId44"/>
    <p:sldId id="301" r:id="rId45"/>
    <p:sldId id="306" r:id="rId46"/>
    <p:sldId id="302" r:id="rId47"/>
    <p:sldId id="303" r:id="rId48"/>
    <p:sldId id="263" r:id="rId49"/>
    <p:sldId id="304" r:id="rId50"/>
    <p:sldId id="307" r:id="rId51"/>
    <p:sldId id="308" r:id="rId52"/>
    <p:sldId id="309" r:id="rId53"/>
    <p:sldId id="264" r:id="rId54"/>
    <p:sldId id="310" r:id="rId55"/>
    <p:sldId id="311" r:id="rId56"/>
    <p:sldId id="312" r:id="rId57"/>
    <p:sldId id="316" r:id="rId58"/>
    <p:sldId id="317" r:id="rId59"/>
    <p:sldId id="318" r:id="rId60"/>
    <p:sldId id="265" r:id="rId6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95514"/>
  </p:normalViewPr>
  <p:slideViewPr>
    <p:cSldViewPr snapToGrid="0" snapToObjects="1">
      <p:cViewPr varScale="1">
        <p:scale>
          <a:sx n="66" d="100"/>
          <a:sy n="66" d="100"/>
        </p:scale>
        <p:origin x="-1518" y="-102"/>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4D4C705-7D1D-4CE9-A414-4E092CC53424}" type="doc">
      <dgm:prSet loTypeId="urn:microsoft.com/office/officeart/2005/8/layout/vList3" loCatId="list" qsTypeId="urn:microsoft.com/office/officeart/2005/8/quickstyle/simple1" qsCatId="simple" csTypeId="urn:microsoft.com/office/officeart/2005/8/colors/accent1_2" csCatId="accent1" phldr="1"/>
      <dgm:spPr/>
    </dgm:pt>
    <dgm:pt modelId="{8F5EADE5-57EE-4D99-A424-AFB1118871C8}">
      <dgm:prSet phldrT="[文本]" custT="1"/>
      <dgm:spPr/>
      <dgm:t>
        <a:bodyPr/>
        <a:lstStyle/>
        <a:p>
          <a:pPr algn="l"/>
          <a:r>
            <a:rPr lang="zh-CN" altLang="en-US" sz="2400" b="0" dirty="0" smtClean="0">
              <a:latin typeface="黑体" panose="02010609060101010101" pitchFamily="49" charset="-122"/>
              <a:ea typeface="黑体" panose="02010609060101010101" pitchFamily="49" charset="-122"/>
            </a:rPr>
            <a:t>同步与同步机制</a:t>
          </a:r>
          <a:endParaRPr lang="zh-CN" altLang="en-US" sz="2400" b="0" dirty="0">
            <a:latin typeface="黑体" panose="02010609060101010101" pitchFamily="49" charset="-122"/>
            <a:ea typeface="黑体" panose="02010609060101010101" pitchFamily="49" charset="-122"/>
          </a:endParaRPr>
        </a:p>
      </dgm:t>
    </dgm:pt>
    <dgm:pt modelId="{621B58C7-9411-4220-BF33-80F0F411CFD5}" type="parTrans" cxnId="{D2A879A0-C5AF-4172-90FD-AB6043F50928}">
      <dgm:prSet/>
      <dgm:spPr/>
      <dgm:t>
        <a:bodyPr/>
        <a:lstStyle/>
        <a:p>
          <a:pPr algn="l"/>
          <a:endParaRPr lang="zh-CN" altLang="en-US" sz="1600" b="0">
            <a:latin typeface="黑体" panose="02010609060101010101" pitchFamily="49" charset="-122"/>
            <a:ea typeface="黑体" panose="02010609060101010101" pitchFamily="49" charset="-122"/>
          </a:endParaRPr>
        </a:p>
      </dgm:t>
    </dgm:pt>
    <dgm:pt modelId="{2EB14317-167A-4FCB-921C-71151989EA4C}" type="sibTrans" cxnId="{D2A879A0-C5AF-4172-90FD-AB6043F50928}">
      <dgm:prSet/>
      <dgm:spPr/>
      <dgm:t>
        <a:bodyPr/>
        <a:lstStyle/>
        <a:p>
          <a:pPr algn="l"/>
          <a:endParaRPr lang="zh-CN" altLang="en-US" sz="1600" b="0">
            <a:latin typeface="黑体" panose="02010609060101010101" pitchFamily="49" charset="-122"/>
            <a:ea typeface="黑体" panose="02010609060101010101" pitchFamily="49" charset="-122"/>
          </a:endParaRPr>
        </a:p>
      </dgm:t>
    </dgm:pt>
    <dgm:pt modelId="{EF8360C3-3BE7-40B9-860C-D37C4CE0FF7E}">
      <dgm:prSet phldrT="[文本]" custT="1"/>
      <dgm:spPr/>
      <dgm:t>
        <a:bodyPr/>
        <a:lstStyle/>
        <a:p>
          <a:pPr algn="l"/>
          <a:r>
            <a:rPr lang="zh-CN" altLang="en-US" sz="2400" b="0" dirty="0" smtClean="0">
              <a:solidFill>
                <a:schemeClr val="bg1"/>
              </a:solidFill>
              <a:latin typeface="黑体" panose="02010609060101010101" pitchFamily="49" charset="-122"/>
              <a:ea typeface="黑体" panose="02010609060101010101" pitchFamily="49" charset="-122"/>
            </a:rPr>
            <a:t>信号量与</a:t>
          </a:r>
          <a:r>
            <a:rPr lang="en-US" altLang="zh-CN" sz="2400" b="0" dirty="0" smtClean="0">
              <a:solidFill>
                <a:schemeClr val="bg1"/>
              </a:solidFill>
              <a:latin typeface="黑体" panose="02010609060101010101" pitchFamily="49" charset="-122"/>
              <a:ea typeface="黑体" panose="02010609060101010101" pitchFamily="49" charset="-122"/>
            </a:rPr>
            <a:t>PV</a:t>
          </a:r>
          <a:r>
            <a:rPr lang="zh-CN" altLang="en-US" sz="2400" b="0" dirty="0" smtClean="0">
              <a:solidFill>
                <a:schemeClr val="bg1"/>
              </a:solidFill>
              <a:latin typeface="黑体" panose="02010609060101010101" pitchFamily="49" charset="-122"/>
              <a:ea typeface="黑体" panose="02010609060101010101" pitchFamily="49" charset="-122"/>
            </a:rPr>
            <a:t>操作</a:t>
          </a:r>
          <a:endParaRPr lang="zh-CN" altLang="en-US" sz="2400" b="0" dirty="0">
            <a:solidFill>
              <a:schemeClr val="bg1"/>
            </a:solidFill>
            <a:latin typeface="黑体" panose="02010609060101010101" pitchFamily="49" charset="-122"/>
            <a:ea typeface="黑体" panose="02010609060101010101" pitchFamily="49" charset="-122"/>
          </a:endParaRPr>
        </a:p>
      </dgm:t>
    </dgm:pt>
    <dgm:pt modelId="{6BAEF71A-E7DA-4BFC-B797-E42E23D9152A}" type="parTrans" cxnId="{E25C6748-805C-4A3D-87BE-DE991BBE9E07}">
      <dgm:prSet/>
      <dgm:spPr/>
      <dgm:t>
        <a:bodyPr/>
        <a:lstStyle/>
        <a:p>
          <a:pPr algn="l"/>
          <a:endParaRPr lang="zh-CN" altLang="en-US" sz="1600" b="0">
            <a:latin typeface="黑体" panose="02010609060101010101" pitchFamily="49" charset="-122"/>
            <a:ea typeface="黑体" panose="02010609060101010101" pitchFamily="49" charset="-122"/>
          </a:endParaRPr>
        </a:p>
      </dgm:t>
    </dgm:pt>
    <dgm:pt modelId="{3524ED86-FA11-4218-A1B1-21B4742D2685}" type="sibTrans" cxnId="{E25C6748-805C-4A3D-87BE-DE991BBE9E07}">
      <dgm:prSet/>
      <dgm:spPr/>
      <dgm:t>
        <a:bodyPr/>
        <a:lstStyle/>
        <a:p>
          <a:pPr algn="l"/>
          <a:endParaRPr lang="zh-CN" altLang="en-US" sz="1600" b="0">
            <a:latin typeface="黑体" panose="02010609060101010101" pitchFamily="49" charset="-122"/>
            <a:ea typeface="黑体" panose="02010609060101010101" pitchFamily="49" charset="-122"/>
          </a:endParaRPr>
        </a:p>
      </dgm:t>
    </dgm:pt>
    <dgm:pt modelId="{2CE2F3FC-1369-4AF6-AE81-C829363DEEB9}">
      <dgm:prSet phldrT="[文本]" custT="1"/>
      <dgm:spPr/>
      <dgm:t>
        <a:bodyPr/>
        <a:lstStyle/>
        <a:p>
          <a:pPr algn="l"/>
          <a:r>
            <a:rPr lang="zh-CN" altLang="en-US" sz="2400" b="0" dirty="0" smtClean="0">
              <a:latin typeface="黑体" panose="02010609060101010101" pitchFamily="49" charset="-122"/>
              <a:ea typeface="黑体" panose="02010609060101010101" pitchFamily="49" charset="-122"/>
            </a:rPr>
            <a:t>信号量实现互斥</a:t>
          </a:r>
          <a:endParaRPr lang="zh-CN" altLang="en-US" sz="2400" b="0" dirty="0">
            <a:latin typeface="黑体" panose="02010609060101010101" pitchFamily="49" charset="-122"/>
            <a:ea typeface="黑体" panose="02010609060101010101" pitchFamily="49" charset="-122"/>
          </a:endParaRPr>
        </a:p>
      </dgm:t>
    </dgm:pt>
    <dgm:pt modelId="{F6703CE6-444E-4330-8720-DD6A8CAD4C3A}" type="parTrans" cxnId="{FE004D06-E887-4109-AC9F-D8060768BA38}">
      <dgm:prSet/>
      <dgm:spPr/>
      <dgm:t>
        <a:bodyPr/>
        <a:lstStyle/>
        <a:p>
          <a:pPr algn="l"/>
          <a:endParaRPr lang="zh-CN" altLang="en-US" sz="1600" b="0">
            <a:latin typeface="黑体" panose="02010609060101010101" pitchFamily="49" charset="-122"/>
            <a:ea typeface="黑体" panose="02010609060101010101" pitchFamily="49" charset="-122"/>
          </a:endParaRPr>
        </a:p>
      </dgm:t>
    </dgm:pt>
    <dgm:pt modelId="{5A2EC328-7F22-4D11-8EE0-3F4F3F60798C}" type="sibTrans" cxnId="{FE004D06-E887-4109-AC9F-D8060768BA38}">
      <dgm:prSet/>
      <dgm:spPr/>
      <dgm:t>
        <a:bodyPr/>
        <a:lstStyle/>
        <a:p>
          <a:pPr algn="l"/>
          <a:endParaRPr lang="zh-CN" altLang="en-US" sz="1600" b="0">
            <a:latin typeface="黑体" panose="02010609060101010101" pitchFamily="49" charset="-122"/>
            <a:ea typeface="黑体" panose="02010609060101010101" pitchFamily="49" charset="-122"/>
          </a:endParaRPr>
        </a:p>
      </dgm:t>
    </dgm:pt>
    <dgm:pt modelId="{5745FF82-924F-3142-B566-5E74BED925CF}">
      <dgm:prSet phldrT="[文本]" custT="1"/>
      <dgm:spPr/>
      <dgm:t>
        <a:bodyPr/>
        <a:lstStyle/>
        <a:p>
          <a:pPr algn="l"/>
          <a:r>
            <a:rPr lang="zh-CN" altLang="en-US" sz="2400" b="0" dirty="0" smtClean="0">
              <a:latin typeface="黑体" panose="02010609060101010101" pitchFamily="49" charset="-122"/>
              <a:ea typeface="黑体" panose="02010609060101010101" pitchFamily="49" charset="-122"/>
            </a:rPr>
            <a:t>哲学家就餐问题</a:t>
          </a:r>
          <a:endParaRPr lang="zh-CN" altLang="en-US" sz="2400" b="0" dirty="0">
            <a:latin typeface="黑体" panose="02010609060101010101" pitchFamily="49" charset="-122"/>
            <a:ea typeface="黑体" panose="02010609060101010101" pitchFamily="49" charset="-122"/>
          </a:endParaRPr>
        </a:p>
      </dgm:t>
    </dgm:pt>
    <dgm:pt modelId="{D0D4BC3B-4A47-444C-A758-8EA2FD0B8FD0}" type="parTrans" cxnId="{C0AC945F-6607-1345-99DA-93BFB30E3D62}">
      <dgm:prSet/>
      <dgm:spPr/>
      <dgm:t>
        <a:bodyPr/>
        <a:lstStyle/>
        <a:p>
          <a:endParaRPr lang="en-US"/>
        </a:p>
      </dgm:t>
    </dgm:pt>
    <dgm:pt modelId="{CA9B6D3E-2A90-F14A-9C29-FE03321322FC}" type="sibTrans" cxnId="{C0AC945F-6607-1345-99DA-93BFB30E3D62}">
      <dgm:prSet/>
      <dgm:spPr/>
      <dgm:t>
        <a:bodyPr/>
        <a:lstStyle/>
        <a:p>
          <a:endParaRPr lang="en-US"/>
        </a:p>
      </dgm:t>
    </dgm:pt>
    <dgm:pt modelId="{5D78F3A8-DA6E-0F4D-8B1D-C2612AE3666D}">
      <dgm:prSet phldrT="[文本]" custT="1"/>
      <dgm:spPr/>
      <dgm:t>
        <a:bodyPr/>
        <a:lstStyle/>
        <a:p>
          <a:pPr algn="l"/>
          <a:r>
            <a:rPr lang="zh-CN" altLang="en-US" sz="2400" b="0" dirty="0" smtClean="0">
              <a:latin typeface="黑体" panose="02010609060101010101" pitchFamily="49" charset="-122"/>
              <a:ea typeface="黑体" panose="02010609060101010101" pitchFamily="49" charset="-122"/>
            </a:rPr>
            <a:t>生产者－消费者问题</a:t>
          </a:r>
          <a:endParaRPr lang="zh-CN" altLang="en-US" sz="2400" b="0" dirty="0">
            <a:latin typeface="黑体" panose="02010609060101010101" pitchFamily="49" charset="-122"/>
            <a:ea typeface="黑体" panose="02010609060101010101" pitchFamily="49" charset="-122"/>
          </a:endParaRPr>
        </a:p>
      </dgm:t>
    </dgm:pt>
    <dgm:pt modelId="{90531E8B-A615-494F-9146-DFA12EC4DEC8}" type="parTrans" cxnId="{EED83480-8898-744A-B942-54A1ECE52830}">
      <dgm:prSet/>
      <dgm:spPr/>
      <dgm:t>
        <a:bodyPr/>
        <a:lstStyle/>
        <a:p>
          <a:endParaRPr lang="en-US"/>
        </a:p>
      </dgm:t>
    </dgm:pt>
    <dgm:pt modelId="{1E6C6A40-3429-4944-8938-16FEE8496FE2}" type="sibTrans" cxnId="{EED83480-8898-744A-B942-54A1ECE52830}">
      <dgm:prSet/>
      <dgm:spPr/>
      <dgm:t>
        <a:bodyPr/>
        <a:lstStyle/>
        <a:p>
          <a:endParaRPr lang="en-US"/>
        </a:p>
      </dgm:t>
    </dgm:pt>
    <dgm:pt modelId="{EFE61E0E-3E12-C040-9EEB-64A02A535513}">
      <dgm:prSet phldrT="[文本]" custT="1"/>
      <dgm:spPr/>
      <dgm:t>
        <a:bodyPr/>
        <a:lstStyle/>
        <a:p>
          <a:pPr algn="l"/>
          <a:r>
            <a:rPr lang="zh-CN" altLang="en-US" sz="2400" b="0" dirty="0" smtClean="0">
              <a:latin typeface="黑体" panose="02010609060101010101" pitchFamily="49" charset="-122"/>
              <a:ea typeface="黑体" panose="02010609060101010101" pitchFamily="49" charset="-122"/>
            </a:rPr>
            <a:t>读－写者问题</a:t>
          </a:r>
          <a:endParaRPr lang="zh-CN" altLang="en-US" sz="2400" b="0" dirty="0">
            <a:latin typeface="黑体" panose="02010609060101010101" pitchFamily="49" charset="-122"/>
            <a:ea typeface="黑体" panose="02010609060101010101" pitchFamily="49" charset="-122"/>
          </a:endParaRPr>
        </a:p>
      </dgm:t>
    </dgm:pt>
    <dgm:pt modelId="{155A5DEC-AEEF-CF44-BA3A-3FC4813A38AC}" type="parTrans" cxnId="{74550762-F438-CD41-A297-7D6A6D5431E5}">
      <dgm:prSet/>
      <dgm:spPr/>
      <dgm:t>
        <a:bodyPr/>
        <a:lstStyle/>
        <a:p>
          <a:endParaRPr lang="en-US"/>
        </a:p>
      </dgm:t>
    </dgm:pt>
    <dgm:pt modelId="{31AD18DC-3837-D347-B7A6-DAD3D4D2CFE8}" type="sibTrans" cxnId="{74550762-F438-CD41-A297-7D6A6D5431E5}">
      <dgm:prSet/>
      <dgm:spPr/>
      <dgm:t>
        <a:bodyPr/>
        <a:lstStyle/>
        <a:p>
          <a:endParaRPr lang="en-US"/>
        </a:p>
      </dgm:t>
    </dgm:pt>
    <dgm:pt modelId="{2D7D0C2C-9A96-554D-AF1A-B2400DC60561}">
      <dgm:prSet phldrT="[文本]" custT="1"/>
      <dgm:spPr/>
      <dgm:t>
        <a:bodyPr/>
        <a:lstStyle/>
        <a:p>
          <a:pPr algn="l"/>
          <a:r>
            <a:rPr lang="zh-CN" altLang="en-US" sz="2400" b="0" dirty="0" smtClean="0">
              <a:latin typeface="黑体" panose="02010609060101010101" pitchFamily="49" charset="-122"/>
              <a:ea typeface="黑体" panose="02010609060101010101" pitchFamily="49" charset="-122"/>
            </a:rPr>
            <a:t>理发师问题</a:t>
          </a:r>
          <a:endParaRPr lang="zh-CN" altLang="en-US" sz="2400" b="0" dirty="0">
            <a:latin typeface="黑体" panose="02010609060101010101" pitchFamily="49" charset="-122"/>
            <a:ea typeface="黑体" panose="02010609060101010101" pitchFamily="49" charset="-122"/>
          </a:endParaRPr>
        </a:p>
      </dgm:t>
    </dgm:pt>
    <dgm:pt modelId="{A72CA26E-37CD-1444-BAF5-1CC722A4E6E0}" type="parTrans" cxnId="{582659C7-4B7E-5649-82FE-A50F41357AE5}">
      <dgm:prSet/>
      <dgm:spPr/>
      <dgm:t>
        <a:bodyPr/>
        <a:lstStyle/>
        <a:p>
          <a:endParaRPr lang="en-US"/>
        </a:p>
      </dgm:t>
    </dgm:pt>
    <dgm:pt modelId="{14F40165-E9EA-B64A-B339-865BFF70A303}" type="sibTrans" cxnId="{582659C7-4B7E-5649-82FE-A50F41357AE5}">
      <dgm:prSet/>
      <dgm:spPr/>
      <dgm:t>
        <a:bodyPr/>
        <a:lstStyle/>
        <a:p>
          <a:endParaRPr lang="en-US"/>
        </a:p>
      </dgm:t>
    </dgm:pt>
    <dgm:pt modelId="{D795C30C-DBFB-4251-8630-C82FA380FFBF}" type="pres">
      <dgm:prSet presAssocID="{74D4C705-7D1D-4CE9-A414-4E092CC53424}" presName="linearFlow" presStyleCnt="0">
        <dgm:presLayoutVars>
          <dgm:dir/>
          <dgm:resizeHandles val="exact"/>
        </dgm:presLayoutVars>
      </dgm:prSet>
      <dgm:spPr/>
    </dgm:pt>
    <dgm:pt modelId="{DD5934A7-6023-427B-8B43-0C8100535A1A}" type="pres">
      <dgm:prSet presAssocID="{8F5EADE5-57EE-4D99-A424-AFB1118871C8}" presName="composite" presStyleCnt="0"/>
      <dgm:spPr/>
    </dgm:pt>
    <dgm:pt modelId="{E65F8E6C-D608-4DF0-8287-C6E9174F036B}" type="pres">
      <dgm:prSet presAssocID="{8F5EADE5-57EE-4D99-A424-AFB1118871C8}" presName="imgShp" presStyleLbl="fgImgPlace1" presStyleIdx="0" presStyleCnt="7"/>
      <dgm:spPr/>
    </dgm:pt>
    <dgm:pt modelId="{BFD8F247-3485-45A6-B9CA-F64D532301B1}" type="pres">
      <dgm:prSet presAssocID="{8F5EADE5-57EE-4D99-A424-AFB1118871C8}" presName="txShp" presStyleLbl="node1" presStyleIdx="0" presStyleCnt="7">
        <dgm:presLayoutVars>
          <dgm:bulletEnabled val="1"/>
        </dgm:presLayoutVars>
      </dgm:prSet>
      <dgm:spPr/>
      <dgm:t>
        <a:bodyPr/>
        <a:lstStyle/>
        <a:p>
          <a:endParaRPr lang="en-US"/>
        </a:p>
      </dgm:t>
    </dgm:pt>
    <dgm:pt modelId="{8F20C5EB-587C-454D-AAB8-76BBBDA0BD26}" type="pres">
      <dgm:prSet presAssocID="{2EB14317-167A-4FCB-921C-71151989EA4C}" presName="spacing" presStyleCnt="0"/>
      <dgm:spPr/>
    </dgm:pt>
    <dgm:pt modelId="{1898D1DB-0892-4611-B0DD-14F4D7760669}" type="pres">
      <dgm:prSet presAssocID="{EF8360C3-3BE7-40B9-860C-D37C4CE0FF7E}" presName="composite" presStyleCnt="0"/>
      <dgm:spPr/>
    </dgm:pt>
    <dgm:pt modelId="{AC9680DA-4AEE-48F0-953D-5FCA75C53ABD}" type="pres">
      <dgm:prSet presAssocID="{EF8360C3-3BE7-40B9-860C-D37C4CE0FF7E}" presName="imgShp" presStyleLbl="fgImgPlace1" presStyleIdx="1" presStyleCnt="7"/>
      <dgm:spPr/>
    </dgm:pt>
    <dgm:pt modelId="{835A8DDF-B006-4C3E-9381-ABFA11D150D3}" type="pres">
      <dgm:prSet presAssocID="{EF8360C3-3BE7-40B9-860C-D37C4CE0FF7E}" presName="txShp" presStyleLbl="node1" presStyleIdx="1" presStyleCnt="7">
        <dgm:presLayoutVars>
          <dgm:bulletEnabled val="1"/>
        </dgm:presLayoutVars>
      </dgm:prSet>
      <dgm:spPr/>
      <dgm:t>
        <a:bodyPr/>
        <a:lstStyle/>
        <a:p>
          <a:endParaRPr lang="en-US"/>
        </a:p>
      </dgm:t>
    </dgm:pt>
    <dgm:pt modelId="{F4F3FE67-67A5-4AEC-AD6F-BFD9A53A056E}" type="pres">
      <dgm:prSet presAssocID="{3524ED86-FA11-4218-A1B1-21B4742D2685}" presName="spacing" presStyleCnt="0"/>
      <dgm:spPr/>
    </dgm:pt>
    <dgm:pt modelId="{4171DA28-24F9-431D-9982-D83690ADD9E1}" type="pres">
      <dgm:prSet presAssocID="{2CE2F3FC-1369-4AF6-AE81-C829363DEEB9}" presName="composite" presStyleCnt="0"/>
      <dgm:spPr/>
    </dgm:pt>
    <dgm:pt modelId="{88F140B8-B036-4D94-865B-955460A39188}" type="pres">
      <dgm:prSet presAssocID="{2CE2F3FC-1369-4AF6-AE81-C829363DEEB9}" presName="imgShp" presStyleLbl="fgImgPlace1" presStyleIdx="2" presStyleCnt="7"/>
      <dgm:spPr/>
    </dgm:pt>
    <dgm:pt modelId="{74C87C56-3DD9-43D7-9AED-17D46FD6B9C7}" type="pres">
      <dgm:prSet presAssocID="{2CE2F3FC-1369-4AF6-AE81-C829363DEEB9}" presName="txShp" presStyleLbl="node1" presStyleIdx="2" presStyleCnt="7">
        <dgm:presLayoutVars>
          <dgm:bulletEnabled val="1"/>
        </dgm:presLayoutVars>
      </dgm:prSet>
      <dgm:spPr/>
      <dgm:t>
        <a:bodyPr/>
        <a:lstStyle/>
        <a:p>
          <a:endParaRPr lang="en-US"/>
        </a:p>
      </dgm:t>
    </dgm:pt>
    <dgm:pt modelId="{4508B40C-6E58-4B46-9888-3B193125F473}" type="pres">
      <dgm:prSet presAssocID="{5A2EC328-7F22-4D11-8EE0-3F4F3F60798C}" presName="spacing" presStyleCnt="0"/>
      <dgm:spPr/>
    </dgm:pt>
    <dgm:pt modelId="{A857E4BF-B3E5-8241-B32B-6A09E660FF09}" type="pres">
      <dgm:prSet presAssocID="{5745FF82-924F-3142-B566-5E74BED925CF}" presName="composite" presStyleCnt="0"/>
      <dgm:spPr/>
    </dgm:pt>
    <dgm:pt modelId="{DE4FC780-0F86-CF43-A5CB-D1600E51981A}" type="pres">
      <dgm:prSet presAssocID="{5745FF82-924F-3142-B566-5E74BED925CF}" presName="imgShp" presStyleLbl="fgImgPlace1" presStyleIdx="3" presStyleCnt="7"/>
      <dgm:spPr/>
    </dgm:pt>
    <dgm:pt modelId="{09402F49-C2CF-C240-8C2A-ECF450127128}" type="pres">
      <dgm:prSet presAssocID="{5745FF82-924F-3142-B566-5E74BED925CF}" presName="txShp" presStyleLbl="node1" presStyleIdx="3" presStyleCnt="7">
        <dgm:presLayoutVars>
          <dgm:bulletEnabled val="1"/>
        </dgm:presLayoutVars>
      </dgm:prSet>
      <dgm:spPr/>
      <dgm:t>
        <a:bodyPr/>
        <a:lstStyle/>
        <a:p>
          <a:endParaRPr lang="en-US"/>
        </a:p>
      </dgm:t>
    </dgm:pt>
    <dgm:pt modelId="{0AE6218A-FA2D-BD40-934D-98684B00B270}" type="pres">
      <dgm:prSet presAssocID="{CA9B6D3E-2A90-F14A-9C29-FE03321322FC}" presName="spacing" presStyleCnt="0"/>
      <dgm:spPr/>
    </dgm:pt>
    <dgm:pt modelId="{F055D5DE-11DB-294C-9587-A930ED47B613}" type="pres">
      <dgm:prSet presAssocID="{5D78F3A8-DA6E-0F4D-8B1D-C2612AE3666D}" presName="composite" presStyleCnt="0"/>
      <dgm:spPr/>
    </dgm:pt>
    <dgm:pt modelId="{7DCCF5B3-A0FC-0747-B883-C116E3F2B5C0}" type="pres">
      <dgm:prSet presAssocID="{5D78F3A8-DA6E-0F4D-8B1D-C2612AE3666D}" presName="imgShp" presStyleLbl="fgImgPlace1" presStyleIdx="4" presStyleCnt="7"/>
      <dgm:spPr/>
    </dgm:pt>
    <dgm:pt modelId="{52D7A7DB-7FBD-D642-A218-EAC1FE363477}" type="pres">
      <dgm:prSet presAssocID="{5D78F3A8-DA6E-0F4D-8B1D-C2612AE3666D}" presName="txShp" presStyleLbl="node1" presStyleIdx="4" presStyleCnt="7">
        <dgm:presLayoutVars>
          <dgm:bulletEnabled val="1"/>
        </dgm:presLayoutVars>
      </dgm:prSet>
      <dgm:spPr/>
      <dgm:t>
        <a:bodyPr/>
        <a:lstStyle/>
        <a:p>
          <a:endParaRPr lang="en-US"/>
        </a:p>
      </dgm:t>
    </dgm:pt>
    <dgm:pt modelId="{80DA2206-748F-0C49-83D4-5ADDF72AD1DC}" type="pres">
      <dgm:prSet presAssocID="{1E6C6A40-3429-4944-8938-16FEE8496FE2}" presName="spacing" presStyleCnt="0"/>
      <dgm:spPr/>
    </dgm:pt>
    <dgm:pt modelId="{FF55DA86-9D83-1946-B182-967CDCF53B02}" type="pres">
      <dgm:prSet presAssocID="{EFE61E0E-3E12-C040-9EEB-64A02A535513}" presName="composite" presStyleCnt="0"/>
      <dgm:spPr/>
    </dgm:pt>
    <dgm:pt modelId="{6B6E953F-1B7F-AC44-A66A-87363C3E9799}" type="pres">
      <dgm:prSet presAssocID="{EFE61E0E-3E12-C040-9EEB-64A02A535513}" presName="imgShp" presStyleLbl="fgImgPlace1" presStyleIdx="5" presStyleCnt="7"/>
      <dgm:spPr/>
    </dgm:pt>
    <dgm:pt modelId="{D6A41CD5-88E9-414B-9A45-1912A1F8D9EE}" type="pres">
      <dgm:prSet presAssocID="{EFE61E0E-3E12-C040-9EEB-64A02A535513}" presName="txShp" presStyleLbl="node1" presStyleIdx="5" presStyleCnt="7">
        <dgm:presLayoutVars>
          <dgm:bulletEnabled val="1"/>
        </dgm:presLayoutVars>
      </dgm:prSet>
      <dgm:spPr/>
      <dgm:t>
        <a:bodyPr/>
        <a:lstStyle/>
        <a:p>
          <a:endParaRPr lang="en-US"/>
        </a:p>
      </dgm:t>
    </dgm:pt>
    <dgm:pt modelId="{AB6D5846-F641-1D4E-9C8C-18A92982D229}" type="pres">
      <dgm:prSet presAssocID="{31AD18DC-3837-D347-B7A6-DAD3D4D2CFE8}" presName="spacing" presStyleCnt="0"/>
      <dgm:spPr/>
    </dgm:pt>
    <dgm:pt modelId="{6E93A2A9-8061-914F-9E31-4C9A7FF93017}" type="pres">
      <dgm:prSet presAssocID="{2D7D0C2C-9A96-554D-AF1A-B2400DC60561}" presName="composite" presStyleCnt="0"/>
      <dgm:spPr/>
    </dgm:pt>
    <dgm:pt modelId="{8A95C36A-1333-E648-8131-CC796BD7C94B}" type="pres">
      <dgm:prSet presAssocID="{2D7D0C2C-9A96-554D-AF1A-B2400DC60561}" presName="imgShp" presStyleLbl="fgImgPlace1" presStyleIdx="6" presStyleCnt="7"/>
      <dgm:spPr/>
    </dgm:pt>
    <dgm:pt modelId="{6B1C931D-B785-1E44-9BB4-8412D9CCDCE5}" type="pres">
      <dgm:prSet presAssocID="{2D7D0C2C-9A96-554D-AF1A-B2400DC60561}" presName="txShp" presStyleLbl="node1" presStyleIdx="6" presStyleCnt="7">
        <dgm:presLayoutVars>
          <dgm:bulletEnabled val="1"/>
        </dgm:presLayoutVars>
      </dgm:prSet>
      <dgm:spPr/>
      <dgm:t>
        <a:bodyPr/>
        <a:lstStyle/>
        <a:p>
          <a:endParaRPr lang="en-US"/>
        </a:p>
      </dgm:t>
    </dgm:pt>
  </dgm:ptLst>
  <dgm:cxnLst>
    <dgm:cxn modelId="{74550762-F438-CD41-A297-7D6A6D5431E5}" srcId="{74D4C705-7D1D-4CE9-A414-4E092CC53424}" destId="{EFE61E0E-3E12-C040-9EEB-64A02A535513}" srcOrd="5" destOrd="0" parTransId="{155A5DEC-AEEF-CF44-BA3A-3FC4813A38AC}" sibTransId="{31AD18DC-3837-D347-B7A6-DAD3D4D2CFE8}"/>
    <dgm:cxn modelId="{EED83480-8898-744A-B942-54A1ECE52830}" srcId="{74D4C705-7D1D-4CE9-A414-4E092CC53424}" destId="{5D78F3A8-DA6E-0F4D-8B1D-C2612AE3666D}" srcOrd="4" destOrd="0" parTransId="{90531E8B-A615-494F-9146-DFA12EC4DEC8}" sibTransId="{1E6C6A40-3429-4944-8938-16FEE8496FE2}"/>
    <dgm:cxn modelId="{BBB1313B-CD27-48FD-B04F-42C534C92E82}" type="presOf" srcId="{8F5EADE5-57EE-4D99-A424-AFB1118871C8}" destId="{BFD8F247-3485-45A6-B9CA-F64D532301B1}" srcOrd="0" destOrd="0" presId="urn:microsoft.com/office/officeart/2005/8/layout/vList3"/>
    <dgm:cxn modelId="{582659C7-4B7E-5649-82FE-A50F41357AE5}" srcId="{74D4C705-7D1D-4CE9-A414-4E092CC53424}" destId="{2D7D0C2C-9A96-554D-AF1A-B2400DC60561}" srcOrd="6" destOrd="0" parTransId="{A72CA26E-37CD-1444-BAF5-1CC722A4E6E0}" sibTransId="{14F40165-E9EA-B64A-B339-865BFF70A303}"/>
    <dgm:cxn modelId="{FE004D06-E887-4109-AC9F-D8060768BA38}" srcId="{74D4C705-7D1D-4CE9-A414-4E092CC53424}" destId="{2CE2F3FC-1369-4AF6-AE81-C829363DEEB9}" srcOrd="2" destOrd="0" parTransId="{F6703CE6-444E-4330-8720-DD6A8CAD4C3A}" sibTransId="{5A2EC328-7F22-4D11-8EE0-3F4F3F60798C}"/>
    <dgm:cxn modelId="{328CA3CC-8CE1-4A6C-A7A3-533A80F8F55B}" type="presOf" srcId="{5745FF82-924F-3142-B566-5E74BED925CF}" destId="{09402F49-C2CF-C240-8C2A-ECF450127128}" srcOrd="0" destOrd="0" presId="urn:microsoft.com/office/officeart/2005/8/layout/vList3"/>
    <dgm:cxn modelId="{4ECA9FBE-6560-41F7-B562-A1DFECBBD1CF}" type="presOf" srcId="{74D4C705-7D1D-4CE9-A414-4E092CC53424}" destId="{D795C30C-DBFB-4251-8630-C82FA380FFBF}" srcOrd="0" destOrd="0" presId="urn:microsoft.com/office/officeart/2005/8/layout/vList3"/>
    <dgm:cxn modelId="{4CC34B55-A8AD-456E-B547-217A8443A682}" type="presOf" srcId="{2CE2F3FC-1369-4AF6-AE81-C829363DEEB9}" destId="{74C87C56-3DD9-43D7-9AED-17D46FD6B9C7}" srcOrd="0" destOrd="0" presId="urn:microsoft.com/office/officeart/2005/8/layout/vList3"/>
    <dgm:cxn modelId="{07F0E779-BBDC-441C-A6D6-1CA69C023D1D}" type="presOf" srcId="{2D7D0C2C-9A96-554D-AF1A-B2400DC60561}" destId="{6B1C931D-B785-1E44-9BB4-8412D9CCDCE5}" srcOrd="0" destOrd="0" presId="urn:microsoft.com/office/officeart/2005/8/layout/vList3"/>
    <dgm:cxn modelId="{C0AC945F-6607-1345-99DA-93BFB30E3D62}" srcId="{74D4C705-7D1D-4CE9-A414-4E092CC53424}" destId="{5745FF82-924F-3142-B566-5E74BED925CF}" srcOrd="3" destOrd="0" parTransId="{D0D4BC3B-4A47-444C-A758-8EA2FD0B8FD0}" sibTransId="{CA9B6D3E-2A90-F14A-9C29-FE03321322FC}"/>
    <dgm:cxn modelId="{D2A879A0-C5AF-4172-90FD-AB6043F50928}" srcId="{74D4C705-7D1D-4CE9-A414-4E092CC53424}" destId="{8F5EADE5-57EE-4D99-A424-AFB1118871C8}" srcOrd="0" destOrd="0" parTransId="{621B58C7-9411-4220-BF33-80F0F411CFD5}" sibTransId="{2EB14317-167A-4FCB-921C-71151989EA4C}"/>
    <dgm:cxn modelId="{D907557B-D004-4A1C-BACF-B9E95E20E29F}" type="presOf" srcId="{EFE61E0E-3E12-C040-9EEB-64A02A535513}" destId="{D6A41CD5-88E9-414B-9A45-1912A1F8D9EE}" srcOrd="0" destOrd="0" presId="urn:microsoft.com/office/officeart/2005/8/layout/vList3"/>
    <dgm:cxn modelId="{4B16DACB-F5CD-44C2-B190-E045EDC04B29}" type="presOf" srcId="{EF8360C3-3BE7-40B9-860C-D37C4CE0FF7E}" destId="{835A8DDF-B006-4C3E-9381-ABFA11D150D3}" srcOrd="0" destOrd="0" presId="urn:microsoft.com/office/officeart/2005/8/layout/vList3"/>
    <dgm:cxn modelId="{E25C6748-805C-4A3D-87BE-DE991BBE9E07}" srcId="{74D4C705-7D1D-4CE9-A414-4E092CC53424}" destId="{EF8360C3-3BE7-40B9-860C-D37C4CE0FF7E}" srcOrd="1" destOrd="0" parTransId="{6BAEF71A-E7DA-4BFC-B797-E42E23D9152A}" sibTransId="{3524ED86-FA11-4218-A1B1-21B4742D2685}"/>
    <dgm:cxn modelId="{D37F6A3C-CE4F-48E1-A4D7-2FFD0F3C5A9E}" type="presOf" srcId="{5D78F3A8-DA6E-0F4D-8B1D-C2612AE3666D}" destId="{52D7A7DB-7FBD-D642-A218-EAC1FE363477}" srcOrd="0" destOrd="0" presId="urn:microsoft.com/office/officeart/2005/8/layout/vList3"/>
    <dgm:cxn modelId="{667ACC54-0E04-4819-A511-8B68CE78E934}" type="presParOf" srcId="{D795C30C-DBFB-4251-8630-C82FA380FFBF}" destId="{DD5934A7-6023-427B-8B43-0C8100535A1A}" srcOrd="0" destOrd="0" presId="urn:microsoft.com/office/officeart/2005/8/layout/vList3"/>
    <dgm:cxn modelId="{8D7CA01B-BF6F-4AB1-A052-DCA2886A0970}" type="presParOf" srcId="{DD5934A7-6023-427B-8B43-0C8100535A1A}" destId="{E65F8E6C-D608-4DF0-8287-C6E9174F036B}" srcOrd="0" destOrd="0" presId="urn:microsoft.com/office/officeart/2005/8/layout/vList3"/>
    <dgm:cxn modelId="{D2F60E2F-B377-4022-AB0F-2E323A1E8F43}" type="presParOf" srcId="{DD5934A7-6023-427B-8B43-0C8100535A1A}" destId="{BFD8F247-3485-45A6-B9CA-F64D532301B1}" srcOrd="1" destOrd="0" presId="urn:microsoft.com/office/officeart/2005/8/layout/vList3"/>
    <dgm:cxn modelId="{EFCFC251-53D5-44A6-9F79-463DF709B155}" type="presParOf" srcId="{D795C30C-DBFB-4251-8630-C82FA380FFBF}" destId="{8F20C5EB-587C-454D-AAB8-76BBBDA0BD26}" srcOrd="1" destOrd="0" presId="urn:microsoft.com/office/officeart/2005/8/layout/vList3"/>
    <dgm:cxn modelId="{74E335CF-C2DD-4720-8C8A-1F09F5128D98}" type="presParOf" srcId="{D795C30C-DBFB-4251-8630-C82FA380FFBF}" destId="{1898D1DB-0892-4611-B0DD-14F4D7760669}" srcOrd="2" destOrd="0" presId="urn:microsoft.com/office/officeart/2005/8/layout/vList3"/>
    <dgm:cxn modelId="{E69A2CF0-BB31-4B58-961C-C0995FE9A0D3}" type="presParOf" srcId="{1898D1DB-0892-4611-B0DD-14F4D7760669}" destId="{AC9680DA-4AEE-48F0-953D-5FCA75C53ABD}" srcOrd="0" destOrd="0" presId="urn:microsoft.com/office/officeart/2005/8/layout/vList3"/>
    <dgm:cxn modelId="{73A4A441-935E-4F70-A10B-8D36AA3FB424}" type="presParOf" srcId="{1898D1DB-0892-4611-B0DD-14F4D7760669}" destId="{835A8DDF-B006-4C3E-9381-ABFA11D150D3}" srcOrd="1" destOrd="0" presId="urn:microsoft.com/office/officeart/2005/8/layout/vList3"/>
    <dgm:cxn modelId="{B8291DC6-3E3C-4F05-AC96-9809B4BF67F9}" type="presParOf" srcId="{D795C30C-DBFB-4251-8630-C82FA380FFBF}" destId="{F4F3FE67-67A5-4AEC-AD6F-BFD9A53A056E}" srcOrd="3" destOrd="0" presId="urn:microsoft.com/office/officeart/2005/8/layout/vList3"/>
    <dgm:cxn modelId="{7F0A6FE4-A90F-4EA2-8849-DA32B2AAA8DB}" type="presParOf" srcId="{D795C30C-DBFB-4251-8630-C82FA380FFBF}" destId="{4171DA28-24F9-431D-9982-D83690ADD9E1}" srcOrd="4" destOrd="0" presId="urn:microsoft.com/office/officeart/2005/8/layout/vList3"/>
    <dgm:cxn modelId="{70BEFA3E-AB23-4CA0-8E82-1604DD13FC2D}" type="presParOf" srcId="{4171DA28-24F9-431D-9982-D83690ADD9E1}" destId="{88F140B8-B036-4D94-865B-955460A39188}" srcOrd="0" destOrd="0" presId="urn:microsoft.com/office/officeart/2005/8/layout/vList3"/>
    <dgm:cxn modelId="{BF7F38BA-9F49-4193-B04D-6501928A666C}" type="presParOf" srcId="{4171DA28-24F9-431D-9982-D83690ADD9E1}" destId="{74C87C56-3DD9-43D7-9AED-17D46FD6B9C7}" srcOrd="1" destOrd="0" presId="urn:microsoft.com/office/officeart/2005/8/layout/vList3"/>
    <dgm:cxn modelId="{0FF1CBDE-7C54-40CA-B93E-94CDED9E0A0D}" type="presParOf" srcId="{D795C30C-DBFB-4251-8630-C82FA380FFBF}" destId="{4508B40C-6E58-4B46-9888-3B193125F473}" srcOrd="5" destOrd="0" presId="urn:microsoft.com/office/officeart/2005/8/layout/vList3"/>
    <dgm:cxn modelId="{24D349F3-407B-40A8-ABE0-9DDAC7A36145}" type="presParOf" srcId="{D795C30C-DBFB-4251-8630-C82FA380FFBF}" destId="{A857E4BF-B3E5-8241-B32B-6A09E660FF09}" srcOrd="6" destOrd="0" presId="urn:microsoft.com/office/officeart/2005/8/layout/vList3"/>
    <dgm:cxn modelId="{8DCC3461-D3D7-4C8A-B802-F5AFB84073CD}" type="presParOf" srcId="{A857E4BF-B3E5-8241-B32B-6A09E660FF09}" destId="{DE4FC780-0F86-CF43-A5CB-D1600E51981A}" srcOrd="0" destOrd="0" presId="urn:microsoft.com/office/officeart/2005/8/layout/vList3"/>
    <dgm:cxn modelId="{8E85EE9F-C166-43E1-9AA1-BB07CF591B56}" type="presParOf" srcId="{A857E4BF-B3E5-8241-B32B-6A09E660FF09}" destId="{09402F49-C2CF-C240-8C2A-ECF450127128}" srcOrd="1" destOrd="0" presId="urn:microsoft.com/office/officeart/2005/8/layout/vList3"/>
    <dgm:cxn modelId="{FA0C221B-C917-4E99-A8BD-628513D6A738}" type="presParOf" srcId="{D795C30C-DBFB-4251-8630-C82FA380FFBF}" destId="{0AE6218A-FA2D-BD40-934D-98684B00B270}" srcOrd="7" destOrd="0" presId="urn:microsoft.com/office/officeart/2005/8/layout/vList3"/>
    <dgm:cxn modelId="{06D54A59-5134-4C79-91B7-DD81C161B708}" type="presParOf" srcId="{D795C30C-DBFB-4251-8630-C82FA380FFBF}" destId="{F055D5DE-11DB-294C-9587-A930ED47B613}" srcOrd="8" destOrd="0" presId="urn:microsoft.com/office/officeart/2005/8/layout/vList3"/>
    <dgm:cxn modelId="{A31022CE-AA4D-4910-922E-4023C44FE587}" type="presParOf" srcId="{F055D5DE-11DB-294C-9587-A930ED47B613}" destId="{7DCCF5B3-A0FC-0747-B883-C116E3F2B5C0}" srcOrd="0" destOrd="0" presId="urn:microsoft.com/office/officeart/2005/8/layout/vList3"/>
    <dgm:cxn modelId="{F3BDD59B-E800-4B65-AF9B-1FD287EB7D7E}" type="presParOf" srcId="{F055D5DE-11DB-294C-9587-A930ED47B613}" destId="{52D7A7DB-7FBD-D642-A218-EAC1FE363477}" srcOrd="1" destOrd="0" presId="urn:microsoft.com/office/officeart/2005/8/layout/vList3"/>
    <dgm:cxn modelId="{CE6EEB93-119A-4E92-B818-B28E6C1F69C8}" type="presParOf" srcId="{D795C30C-DBFB-4251-8630-C82FA380FFBF}" destId="{80DA2206-748F-0C49-83D4-5ADDF72AD1DC}" srcOrd="9" destOrd="0" presId="urn:microsoft.com/office/officeart/2005/8/layout/vList3"/>
    <dgm:cxn modelId="{C2DB6E1F-8450-41CE-8BC4-17C350A5C550}" type="presParOf" srcId="{D795C30C-DBFB-4251-8630-C82FA380FFBF}" destId="{FF55DA86-9D83-1946-B182-967CDCF53B02}" srcOrd="10" destOrd="0" presId="urn:microsoft.com/office/officeart/2005/8/layout/vList3"/>
    <dgm:cxn modelId="{A5910408-2BD0-43D4-A309-D42E31FC6BBF}" type="presParOf" srcId="{FF55DA86-9D83-1946-B182-967CDCF53B02}" destId="{6B6E953F-1B7F-AC44-A66A-87363C3E9799}" srcOrd="0" destOrd="0" presId="urn:microsoft.com/office/officeart/2005/8/layout/vList3"/>
    <dgm:cxn modelId="{2579C690-31D4-4F56-B9B5-AA5C73CF2ECC}" type="presParOf" srcId="{FF55DA86-9D83-1946-B182-967CDCF53B02}" destId="{D6A41CD5-88E9-414B-9A45-1912A1F8D9EE}" srcOrd="1" destOrd="0" presId="urn:microsoft.com/office/officeart/2005/8/layout/vList3"/>
    <dgm:cxn modelId="{A01617CF-8780-4AEF-9811-F932CB5575B5}" type="presParOf" srcId="{D795C30C-DBFB-4251-8630-C82FA380FFBF}" destId="{AB6D5846-F641-1D4E-9C8C-18A92982D229}" srcOrd="11" destOrd="0" presId="urn:microsoft.com/office/officeart/2005/8/layout/vList3"/>
    <dgm:cxn modelId="{D72EB21F-886F-475D-9A45-2DFF2539AF43}" type="presParOf" srcId="{D795C30C-DBFB-4251-8630-C82FA380FFBF}" destId="{6E93A2A9-8061-914F-9E31-4C9A7FF93017}" srcOrd="12" destOrd="0" presId="urn:microsoft.com/office/officeart/2005/8/layout/vList3"/>
    <dgm:cxn modelId="{7EF28387-B3A8-4BBC-99DE-2DBE5C413412}" type="presParOf" srcId="{6E93A2A9-8061-914F-9E31-4C9A7FF93017}" destId="{8A95C36A-1333-E648-8131-CC796BD7C94B}" srcOrd="0" destOrd="0" presId="urn:microsoft.com/office/officeart/2005/8/layout/vList3"/>
    <dgm:cxn modelId="{A03731A0-18AF-4602-8FC4-3D6CFC982C9A}" type="presParOf" srcId="{6E93A2A9-8061-914F-9E31-4C9A7FF93017}" destId="{6B1C931D-B785-1E44-9BB4-8412D9CCDCE5}"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4D4C705-7D1D-4CE9-A414-4E092CC53424}" type="doc">
      <dgm:prSet loTypeId="urn:microsoft.com/office/officeart/2005/8/layout/vList3" loCatId="list" qsTypeId="urn:microsoft.com/office/officeart/2005/8/quickstyle/simple1" qsCatId="simple" csTypeId="urn:microsoft.com/office/officeart/2005/8/colors/accent1_2" csCatId="accent1" phldr="1"/>
      <dgm:spPr/>
    </dgm:pt>
    <dgm:pt modelId="{8F5EADE5-57EE-4D99-A424-AFB1118871C8}">
      <dgm:prSet phldrT="[文本]" custT="1"/>
      <dgm:spPr/>
      <dgm:t>
        <a:bodyPr/>
        <a:lstStyle/>
        <a:p>
          <a:pPr algn="l"/>
          <a:r>
            <a:rPr lang="zh-CN" altLang="en-US" sz="2400" b="0" dirty="0" smtClean="0">
              <a:solidFill>
                <a:schemeClr val="bg1"/>
              </a:solidFill>
              <a:latin typeface="黑体" panose="02010609060101010101" pitchFamily="49" charset="-122"/>
              <a:ea typeface="黑体" panose="02010609060101010101" pitchFamily="49" charset="-122"/>
            </a:rPr>
            <a:t>同步与同步机制</a:t>
          </a:r>
          <a:endParaRPr lang="zh-CN" altLang="en-US" sz="2400" b="0" dirty="0">
            <a:solidFill>
              <a:schemeClr val="bg1"/>
            </a:solidFill>
            <a:latin typeface="黑体" panose="02010609060101010101" pitchFamily="49" charset="-122"/>
            <a:ea typeface="黑体" panose="02010609060101010101" pitchFamily="49" charset="-122"/>
          </a:endParaRPr>
        </a:p>
      </dgm:t>
    </dgm:pt>
    <dgm:pt modelId="{621B58C7-9411-4220-BF33-80F0F411CFD5}" type="par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EB14317-167A-4FCB-921C-71151989EA4C}" type="sib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EF8360C3-3BE7-40B9-860C-D37C4CE0FF7E}">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BAEF71A-E7DA-4BFC-B797-E42E23D9152A}" type="par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3524ED86-FA11-4218-A1B1-21B4742D2685}" type="sib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CE2F3FC-1369-4AF6-AE81-C829363DEEB9}">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F6703CE6-444E-4330-8720-DD6A8CAD4C3A}" type="par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A2EC328-7F22-4D11-8EE0-3F4F3F60798C}" type="sib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745FF82-924F-3142-B566-5E74BED925CF}">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D0D4BC3B-4A47-444C-A758-8EA2FD0B8FD0}" type="parTrans" cxnId="{C0AC945F-6607-1345-99DA-93BFB30E3D62}">
      <dgm:prSet/>
      <dgm:spPr/>
      <dgm:t>
        <a:bodyPr/>
        <a:lstStyle/>
        <a:p>
          <a:endParaRPr lang="en-US">
            <a:solidFill>
              <a:schemeClr val="bg1">
                <a:lumMod val="50000"/>
              </a:schemeClr>
            </a:solidFill>
          </a:endParaRPr>
        </a:p>
      </dgm:t>
    </dgm:pt>
    <dgm:pt modelId="{CA9B6D3E-2A90-F14A-9C29-FE03321322FC}" type="sibTrans" cxnId="{C0AC945F-6607-1345-99DA-93BFB30E3D62}">
      <dgm:prSet/>
      <dgm:spPr/>
      <dgm:t>
        <a:bodyPr/>
        <a:lstStyle/>
        <a:p>
          <a:endParaRPr lang="en-US">
            <a:solidFill>
              <a:schemeClr val="bg1">
                <a:lumMod val="50000"/>
              </a:schemeClr>
            </a:solidFill>
          </a:endParaRPr>
        </a:p>
      </dgm:t>
    </dgm:pt>
    <dgm:pt modelId="{5D78F3A8-DA6E-0F4D-8B1D-C2612AE3666D}">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90531E8B-A615-494F-9146-DFA12EC4DEC8}" type="parTrans" cxnId="{EED83480-8898-744A-B942-54A1ECE52830}">
      <dgm:prSet/>
      <dgm:spPr/>
      <dgm:t>
        <a:bodyPr/>
        <a:lstStyle/>
        <a:p>
          <a:endParaRPr lang="en-US">
            <a:solidFill>
              <a:schemeClr val="bg1">
                <a:lumMod val="50000"/>
              </a:schemeClr>
            </a:solidFill>
          </a:endParaRPr>
        </a:p>
      </dgm:t>
    </dgm:pt>
    <dgm:pt modelId="{1E6C6A40-3429-4944-8938-16FEE8496FE2}" type="sibTrans" cxnId="{EED83480-8898-744A-B942-54A1ECE52830}">
      <dgm:prSet/>
      <dgm:spPr/>
      <dgm:t>
        <a:bodyPr/>
        <a:lstStyle/>
        <a:p>
          <a:endParaRPr lang="en-US">
            <a:solidFill>
              <a:schemeClr val="bg1">
                <a:lumMod val="50000"/>
              </a:schemeClr>
            </a:solidFill>
          </a:endParaRPr>
        </a:p>
      </dgm:t>
    </dgm:pt>
    <dgm:pt modelId="{EFE61E0E-3E12-C040-9EEB-64A02A535513}">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155A5DEC-AEEF-CF44-BA3A-3FC4813A38AC}" type="parTrans" cxnId="{74550762-F438-CD41-A297-7D6A6D5431E5}">
      <dgm:prSet/>
      <dgm:spPr/>
      <dgm:t>
        <a:bodyPr/>
        <a:lstStyle/>
        <a:p>
          <a:endParaRPr lang="en-US">
            <a:solidFill>
              <a:schemeClr val="bg1">
                <a:lumMod val="50000"/>
              </a:schemeClr>
            </a:solidFill>
          </a:endParaRPr>
        </a:p>
      </dgm:t>
    </dgm:pt>
    <dgm:pt modelId="{31AD18DC-3837-D347-B7A6-DAD3D4D2CFE8}" type="sibTrans" cxnId="{74550762-F438-CD41-A297-7D6A6D5431E5}">
      <dgm:prSet/>
      <dgm:spPr/>
      <dgm:t>
        <a:bodyPr/>
        <a:lstStyle/>
        <a:p>
          <a:endParaRPr lang="en-US">
            <a:solidFill>
              <a:schemeClr val="bg1">
                <a:lumMod val="50000"/>
              </a:schemeClr>
            </a:solidFill>
          </a:endParaRPr>
        </a:p>
      </dgm:t>
    </dgm:pt>
    <dgm:pt modelId="{2D7D0C2C-9A96-554D-AF1A-B2400DC60561}">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A72CA26E-37CD-1444-BAF5-1CC722A4E6E0}" type="parTrans" cxnId="{582659C7-4B7E-5649-82FE-A50F41357AE5}">
      <dgm:prSet/>
      <dgm:spPr/>
      <dgm:t>
        <a:bodyPr/>
        <a:lstStyle/>
        <a:p>
          <a:endParaRPr lang="en-US">
            <a:solidFill>
              <a:schemeClr val="bg1">
                <a:lumMod val="50000"/>
              </a:schemeClr>
            </a:solidFill>
          </a:endParaRPr>
        </a:p>
      </dgm:t>
    </dgm:pt>
    <dgm:pt modelId="{14F40165-E9EA-B64A-B339-865BFF70A303}" type="sibTrans" cxnId="{582659C7-4B7E-5649-82FE-A50F41357AE5}">
      <dgm:prSet/>
      <dgm:spPr/>
      <dgm:t>
        <a:bodyPr/>
        <a:lstStyle/>
        <a:p>
          <a:endParaRPr lang="en-US">
            <a:solidFill>
              <a:schemeClr val="bg1">
                <a:lumMod val="50000"/>
              </a:schemeClr>
            </a:solidFill>
          </a:endParaRPr>
        </a:p>
      </dgm:t>
    </dgm:pt>
    <dgm:pt modelId="{D795C30C-DBFB-4251-8630-C82FA380FFBF}" type="pres">
      <dgm:prSet presAssocID="{74D4C705-7D1D-4CE9-A414-4E092CC53424}" presName="linearFlow" presStyleCnt="0">
        <dgm:presLayoutVars>
          <dgm:dir/>
          <dgm:resizeHandles val="exact"/>
        </dgm:presLayoutVars>
      </dgm:prSet>
      <dgm:spPr/>
    </dgm:pt>
    <dgm:pt modelId="{DD5934A7-6023-427B-8B43-0C8100535A1A}" type="pres">
      <dgm:prSet presAssocID="{8F5EADE5-57EE-4D99-A424-AFB1118871C8}" presName="composite" presStyleCnt="0"/>
      <dgm:spPr/>
    </dgm:pt>
    <dgm:pt modelId="{E65F8E6C-D608-4DF0-8287-C6E9174F036B}" type="pres">
      <dgm:prSet presAssocID="{8F5EADE5-57EE-4D99-A424-AFB1118871C8}" presName="imgShp" presStyleLbl="fgImgPlace1" presStyleIdx="0" presStyleCnt="7"/>
      <dgm:spPr/>
    </dgm:pt>
    <dgm:pt modelId="{BFD8F247-3485-45A6-B9CA-F64D532301B1}" type="pres">
      <dgm:prSet presAssocID="{8F5EADE5-57EE-4D99-A424-AFB1118871C8}" presName="txShp" presStyleLbl="node1" presStyleIdx="0" presStyleCnt="7">
        <dgm:presLayoutVars>
          <dgm:bulletEnabled val="1"/>
        </dgm:presLayoutVars>
      </dgm:prSet>
      <dgm:spPr/>
      <dgm:t>
        <a:bodyPr/>
        <a:lstStyle/>
        <a:p>
          <a:endParaRPr lang="en-US"/>
        </a:p>
      </dgm:t>
    </dgm:pt>
    <dgm:pt modelId="{8F20C5EB-587C-454D-AAB8-76BBBDA0BD26}" type="pres">
      <dgm:prSet presAssocID="{2EB14317-167A-4FCB-921C-71151989EA4C}" presName="spacing" presStyleCnt="0"/>
      <dgm:spPr/>
    </dgm:pt>
    <dgm:pt modelId="{1898D1DB-0892-4611-B0DD-14F4D7760669}" type="pres">
      <dgm:prSet presAssocID="{EF8360C3-3BE7-40B9-860C-D37C4CE0FF7E}" presName="composite" presStyleCnt="0"/>
      <dgm:spPr/>
    </dgm:pt>
    <dgm:pt modelId="{AC9680DA-4AEE-48F0-953D-5FCA75C53ABD}" type="pres">
      <dgm:prSet presAssocID="{EF8360C3-3BE7-40B9-860C-D37C4CE0FF7E}" presName="imgShp" presStyleLbl="fgImgPlace1" presStyleIdx="1" presStyleCnt="7"/>
      <dgm:spPr/>
    </dgm:pt>
    <dgm:pt modelId="{835A8DDF-B006-4C3E-9381-ABFA11D150D3}" type="pres">
      <dgm:prSet presAssocID="{EF8360C3-3BE7-40B9-860C-D37C4CE0FF7E}" presName="txShp" presStyleLbl="node1" presStyleIdx="1" presStyleCnt="7">
        <dgm:presLayoutVars>
          <dgm:bulletEnabled val="1"/>
        </dgm:presLayoutVars>
      </dgm:prSet>
      <dgm:spPr/>
      <dgm:t>
        <a:bodyPr/>
        <a:lstStyle/>
        <a:p>
          <a:endParaRPr lang="en-US"/>
        </a:p>
      </dgm:t>
    </dgm:pt>
    <dgm:pt modelId="{F4F3FE67-67A5-4AEC-AD6F-BFD9A53A056E}" type="pres">
      <dgm:prSet presAssocID="{3524ED86-FA11-4218-A1B1-21B4742D2685}" presName="spacing" presStyleCnt="0"/>
      <dgm:spPr/>
    </dgm:pt>
    <dgm:pt modelId="{4171DA28-24F9-431D-9982-D83690ADD9E1}" type="pres">
      <dgm:prSet presAssocID="{2CE2F3FC-1369-4AF6-AE81-C829363DEEB9}" presName="composite" presStyleCnt="0"/>
      <dgm:spPr/>
    </dgm:pt>
    <dgm:pt modelId="{88F140B8-B036-4D94-865B-955460A39188}" type="pres">
      <dgm:prSet presAssocID="{2CE2F3FC-1369-4AF6-AE81-C829363DEEB9}" presName="imgShp" presStyleLbl="fgImgPlace1" presStyleIdx="2" presStyleCnt="7"/>
      <dgm:spPr/>
    </dgm:pt>
    <dgm:pt modelId="{74C87C56-3DD9-43D7-9AED-17D46FD6B9C7}" type="pres">
      <dgm:prSet presAssocID="{2CE2F3FC-1369-4AF6-AE81-C829363DEEB9}" presName="txShp" presStyleLbl="node1" presStyleIdx="2" presStyleCnt="7">
        <dgm:presLayoutVars>
          <dgm:bulletEnabled val="1"/>
        </dgm:presLayoutVars>
      </dgm:prSet>
      <dgm:spPr/>
      <dgm:t>
        <a:bodyPr/>
        <a:lstStyle/>
        <a:p>
          <a:endParaRPr lang="en-US"/>
        </a:p>
      </dgm:t>
    </dgm:pt>
    <dgm:pt modelId="{4508B40C-6E58-4B46-9888-3B193125F473}" type="pres">
      <dgm:prSet presAssocID="{5A2EC328-7F22-4D11-8EE0-3F4F3F60798C}" presName="spacing" presStyleCnt="0"/>
      <dgm:spPr/>
    </dgm:pt>
    <dgm:pt modelId="{A857E4BF-B3E5-8241-B32B-6A09E660FF09}" type="pres">
      <dgm:prSet presAssocID="{5745FF82-924F-3142-B566-5E74BED925CF}" presName="composite" presStyleCnt="0"/>
      <dgm:spPr/>
    </dgm:pt>
    <dgm:pt modelId="{DE4FC780-0F86-CF43-A5CB-D1600E51981A}" type="pres">
      <dgm:prSet presAssocID="{5745FF82-924F-3142-B566-5E74BED925CF}" presName="imgShp" presStyleLbl="fgImgPlace1" presStyleIdx="3" presStyleCnt="7"/>
      <dgm:spPr/>
    </dgm:pt>
    <dgm:pt modelId="{09402F49-C2CF-C240-8C2A-ECF450127128}" type="pres">
      <dgm:prSet presAssocID="{5745FF82-924F-3142-B566-5E74BED925CF}" presName="txShp" presStyleLbl="node1" presStyleIdx="3" presStyleCnt="7">
        <dgm:presLayoutVars>
          <dgm:bulletEnabled val="1"/>
        </dgm:presLayoutVars>
      </dgm:prSet>
      <dgm:spPr/>
      <dgm:t>
        <a:bodyPr/>
        <a:lstStyle/>
        <a:p>
          <a:endParaRPr lang="en-US"/>
        </a:p>
      </dgm:t>
    </dgm:pt>
    <dgm:pt modelId="{0AE6218A-FA2D-BD40-934D-98684B00B270}" type="pres">
      <dgm:prSet presAssocID="{CA9B6D3E-2A90-F14A-9C29-FE03321322FC}" presName="spacing" presStyleCnt="0"/>
      <dgm:spPr/>
    </dgm:pt>
    <dgm:pt modelId="{F055D5DE-11DB-294C-9587-A930ED47B613}" type="pres">
      <dgm:prSet presAssocID="{5D78F3A8-DA6E-0F4D-8B1D-C2612AE3666D}" presName="composite" presStyleCnt="0"/>
      <dgm:spPr/>
    </dgm:pt>
    <dgm:pt modelId="{7DCCF5B3-A0FC-0747-B883-C116E3F2B5C0}" type="pres">
      <dgm:prSet presAssocID="{5D78F3A8-DA6E-0F4D-8B1D-C2612AE3666D}" presName="imgShp" presStyleLbl="fgImgPlace1" presStyleIdx="4" presStyleCnt="7"/>
      <dgm:spPr/>
    </dgm:pt>
    <dgm:pt modelId="{52D7A7DB-7FBD-D642-A218-EAC1FE363477}" type="pres">
      <dgm:prSet presAssocID="{5D78F3A8-DA6E-0F4D-8B1D-C2612AE3666D}" presName="txShp" presStyleLbl="node1" presStyleIdx="4" presStyleCnt="7">
        <dgm:presLayoutVars>
          <dgm:bulletEnabled val="1"/>
        </dgm:presLayoutVars>
      </dgm:prSet>
      <dgm:spPr/>
      <dgm:t>
        <a:bodyPr/>
        <a:lstStyle/>
        <a:p>
          <a:endParaRPr lang="en-US"/>
        </a:p>
      </dgm:t>
    </dgm:pt>
    <dgm:pt modelId="{80DA2206-748F-0C49-83D4-5ADDF72AD1DC}" type="pres">
      <dgm:prSet presAssocID="{1E6C6A40-3429-4944-8938-16FEE8496FE2}" presName="spacing" presStyleCnt="0"/>
      <dgm:spPr/>
    </dgm:pt>
    <dgm:pt modelId="{FF55DA86-9D83-1946-B182-967CDCF53B02}" type="pres">
      <dgm:prSet presAssocID="{EFE61E0E-3E12-C040-9EEB-64A02A535513}" presName="composite" presStyleCnt="0"/>
      <dgm:spPr/>
    </dgm:pt>
    <dgm:pt modelId="{6B6E953F-1B7F-AC44-A66A-87363C3E9799}" type="pres">
      <dgm:prSet presAssocID="{EFE61E0E-3E12-C040-9EEB-64A02A535513}" presName="imgShp" presStyleLbl="fgImgPlace1" presStyleIdx="5" presStyleCnt="7"/>
      <dgm:spPr/>
    </dgm:pt>
    <dgm:pt modelId="{D6A41CD5-88E9-414B-9A45-1912A1F8D9EE}" type="pres">
      <dgm:prSet presAssocID="{EFE61E0E-3E12-C040-9EEB-64A02A535513}" presName="txShp" presStyleLbl="node1" presStyleIdx="5" presStyleCnt="7">
        <dgm:presLayoutVars>
          <dgm:bulletEnabled val="1"/>
        </dgm:presLayoutVars>
      </dgm:prSet>
      <dgm:spPr/>
      <dgm:t>
        <a:bodyPr/>
        <a:lstStyle/>
        <a:p>
          <a:endParaRPr lang="en-US"/>
        </a:p>
      </dgm:t>
    </dgm:pt>
    <dgm:pt modelId="{AB6D5846-F641-1D4E-9C8C-18A92982D229}" type="pres">
      <dgm:prSet presAssocID="{31AD18DC-3837-D347-B7A6-DAD3D4D2CFE8}" presName="spacing" presStyleCnt="0"/>
      <dgm:spPr/>
    </dgm:pt>
    <dgm:pt modelId="{6E93A2A9-8061-914F-9E31-4C9A7FF93017}" type="pres">
      <dgm:prSet presAssocID="{2D7D0C2C-9A96-554D-AF1A-B2400DC60561}" presName="composite" presStyleCnt="0"/>
      <dgm:spPr/>
    </dgm:pt>
    <dgm:pt modelId="{8A95C36A-1333-E648-8131-CC796BD7C94B}" type="pres">
      <dgm:prSet presAssocID="{2D7D0C2C-9A96-554D-AF1A-B2400DC60561}" presName="imgShp" presStyleLbl="fgImgPlace1" presStyleIdx="6" presStyleCnt="7"/>
      <dgm:spPr/>
    </dgm:pt>
    <dgm:pt modelId="{6B1C931D-B785-1E44-9BB4-8412D9CCDCE5}" type="pres">
      <dgm:prSet presAssocID="{2D7D0C2C-9A96-554D-AF1A-B2400DC60561}" presName="txShp" presStyleLbl="node1" presStyleIdx="6" presStyleCnt="7">
        <dgm:presLayoutVars>
          <dgm:bulletEnabled val="1"/>
        </dgm:presLayoutVars>
      </dgm:prSet>
      <dgm:spPr/>
      <dgm:t>
        <a:bodyPr/>
        <a:lstStyle/>
        <a:p>
          <a:endParaRPr lang="en-US"/>
        </a:p>
      </dgm:t>
    </dgm:pt>
  </dgm:ptLst>
  <dgm:cxnLst>
    <dgm:cxn modelId="{57C2B9F7-16A7-3141-8C23-1A1BB4DCC9AB}" type="presOf" srcId="{2D7D0C2C-9A96-554D-AF1A-B2400DC60561}" destId="{6B1C931D-B785-1E44-9BB4-8412D9CCDCE5}" srcOrd="0" destOrd="0" presId="urn:microsoft.com/office/officeart/2005/8/layout/vList3"/>
    <dgm:cxn modelId="{74550762-F438-CD41-A297-7D6A6D5431E5}" srcId="{74D4C705-7D1D-4CE9-A414-4E092CC53424}" destId="{EFE61E0E-3E12-C040-9EEB-64A02A535513}" srcOrd="5" destOrd="0" parTransId="{155A5DEC-AEEF-CF44-BA3A-3FC4813A38AC}" sibTransId="{31AD18DC-3837-D347-B7A6-DAD3D4D2CFE8}"/>
    <dgm:cxn modelId="{FE004D06-E887-4109-AC9F-D8060768BA38}" srcId="{74D4C705-7D1D-4CE9-A414-4E092CC53424}" destId="{2CE2F3FC-1369-4AF6-AE81-C829363DEEB9}" srcOrd="2" destOrd="0" parTransId="{F6703CE6-444E-4330-8720-DD6A8CAD4C3A}" sibTransId="{5A2EC328-7F22-4D11-8EE0-3F4F3F60798C}"/>
    <dgm:cxn modelId="{EED83480-8898-744A-B942-54A1ECE52830}" srcId="{74D4C705-7D1D-4CE9-A414-4E092CC53424}" destId="{5D78F3A8-DA6E-0F4D-8B1D-C2612AE3666D}" srcOrd="4" destOrd="0" parTransId="{90531E8B-A615-494F-9146-DFA12EC4DEC8}" sibTransId="{1E6C6A40-3429-4944-8938-16FEE8496FE2}"/>
    <dgm:cxn modelId="{E25C6748-805C-4A3D-87BE-DE991BBE9E07}" srcId="{74D4C705-7D1D-4CE9-A414-4E092CC53424}" destId="{EF8360C3-3BE7-40B9-860C-D37C4CE0FF7E}" srcOrd="1" destOrd="0" parTransId="{6BAEF71A-E7DA-4BFC-B797-E42E23D9152A}" sibTransId="{3524ED86-FA11-4218-A1B1-21B4742D2685}"/>
    <dgm:cxn modelId="{86595AB6-EF33-214D-8CE1-768FB8DA5893}" type="presOf" srcId="{2CE2F3FC-1369-4AF6-AE81-C829363DEEB9}" destId="{74C87C56-3DD9-43D7-9AED-17D46FD6B9C7}" srcOrd="0" destOrd="0" presId="urn:microsoft.com/office/officeart/2005/8/layout/vList3"/>
    <dgm:cxn modelId="{62055358-E727-174C-BF7B-9F1CAAE6D771}" type="presOf" srcId="{EFE61E0E-3E12-C040-9EEB-64A02A535513}" destId="{D6A41CD5-88E9-414B-9A45-1912A1F8D9EE}" srcOrd="0" destOrd="0" presId="urn:microsoft.com/office/officeart/2005/8/layout/vList3"/>
    <dgm:cxn modelId="{494FCFE7-9770-5F4F-A058-69EA2B851C2A}" type="presOf" srcId="{EF8360C3-3BE7-40B9-860C-D37C4CE0FF7E}" destId="{835A8DDF-B006-4C3E-9381-ABFA11D150D3}" srcOrd="0" destOrd="0" presId="urn:microsoft.com/office/officeart/2005/8/layout/vList3"/>
    <dgm:cxn modelId="{D589C13E-3E69-824B-919A-989427E1CF2C}" type="presOf" srcId="{8F5EADE5-57EE-4D99-A424-AFB1118871C8}" destId="{BFD8F247-3485-45A6-B9CA-F64D532301B1}" srcOrd="0" destOrd="0" presId="urn:microsoft.com/office/officeart/2005/8/layout/vList3"/>
    <dgm:cxn modelId="{C0AC945F-6607-1345-99DA-93BFB30E3D62}" srcId="{74D4C705-7D1D-4CE9-A414-4E092CC53424}" destId="{5745FF82-924F-3142-B566-5E74BED925CF}" srcOrd="3" destOrd="0" parTransId="{D0D4BC3B-4A47-444C-A758-8EA2FD0B8FD0}" sibTransId="{CA9B6D3E-2A90-F14A-9C29-FE03321322FC}"/>
    <dgm:cxn modelId="{D2A879A0-C5AF-4172-90FD-AB6043F50928}" srcId="{74D4C705-7D1D-4CE9-A414-4E092CC53424}" destId="{8F5EADE5-57EE-4D99-A424-AFB1118871C8}" srcOrd="0" destOrd="0" parTransId="{621B58C7-9411-4220-BF33-80F0F411CFD5}" sibTransId="{2EB14317-167A-4FCB-921C-71151989EA4C}"/>
    <dgm:cxn modelId="{582659C7-4B7E-5649-82FE-A50F41357AE5}" srcId="{74D4C705-7D1D-4CE9-A414-4E092CC53424}" destId="{2D7D0C2C-9A96-554D-AF1A-B2400DC60561}" srcOrd="6" destOrd="0" parTransId="{A72CA26E-37CD-1444-BAF5-1CC722A4E6E0}" sibTransId="{14F40165-E9EA-B64A-B339-865BFF70A303}"/>
    <dgm:cxn modelId="{982C2977-558F-534E-BA65-2C6E6CD0E88F}" type="presOf" srcId="{5745FF82-924F-3142-B566-5E74BED925CF}" destId="{09402F49-C2CF-C240-8C2A-ECF450127128}" srcOrd="0" destOrd="0" presId="urn:microsoft.com/office/officeart/2005/8/layout/vList3"/>
    <dgm:cxn modelId="{95D49A56-1904-6140-8A05-3EBCBE436049}" type="presOf" srcId="{74D4C705-7D1D-4CE9-A414-4E092CC53424}" destId="{D795C30C-DBFB-4251-8630-C82FA380FFBF}" srcOrd="0" destOrd="0" presId="urn:microsoft.com/office/officeart/2005/8/layout/vList3"/>
    <dgm:cxn modelId="{A1D34EFC-2701-3A4E-89C3-62519F62911C}" type="presOf" srcId="{5D78F3A8-DA6E-0F4D-8B1D-C2612AE3666D}" destId="{52D7A7DB-7FBD-D642-A218-EAC1FE363477}" srcOrd="0" destOrd="0" presId="urn:microsoft.com/office/officeart/2005/8/layout/vList3"/>
    <dgm:cxn modelId="{1750E01B-D065-3E4B-B018-9B0A1B06B802}" type="presParOf" srcId="{D795C30C-DBFB-4251-8630-C82FA380FFBF}" destId="{DD5934A7-6023-427B-8B43-0C8100535A1A}" srcOrd="0" destOrd="0" presId="urn:microsoft.com/office/officeart/2005/8/layout/vList3"/>
    <dgm:cxn modelId="{647B0931-EDCE-C145-9C63-22979395FCE4}" type="presParOf" srcId="{DD5934A7-6023-427B-8B43-0C8100535A1A}" destId="{E65F8E6C-D608-4DF0-8287-C6E9174F036B}" srcOrd="0" destOrd="0" presId="urn:microsoft.com/office/officeart/2005/8/layout/vList3"/>
    <dgm:cxn modelId="{9D5AEEA8-7E8F-7F48-816E-6E3EEE658064}" type="presParOf" srcId="{DD5934A7-6023-427B-8B43-0C8100535A1A}" destId="{BFD8F247-3485-45A6-B9CA-F64D532301B1}" srcOrd="1" destOrd="0" presId="urn:microsoft.com/office/officeart/2005/8/layout/vList3"/>
    <dgm:cxn modelId="{C79D664C-6480-2E49-B811-690244BDD483}" type="presParOf" srcId="{D795C30C-DBFB-4251-8630-C82FA380FFBF}" destId="{8F20C5EB-587C-454D-AAB8-76BBBDA0BD26}" srcOrd="1" destOrd="0" presId="urn:microsoft.com/office/officeart/2005/8/layout/vList3"/>
    <dgm:cxn modelId="{0D298766-D2F1-874C-B8F3-72CB9ADCEC33}" type="presParOf" srcId="{D795C30C-DBFB-4251-8630-C82FA380FFBF}" destId="{1898D1DB-0892-4611-B0DD-14F4D7760669}" srcOrd="2" destOrd="0" presId="urn:microsoft.com/office/officeart/2005/8/layout/vList3"/>
    <dgm:cxn modelId="{0ED7B938-5C36-2947-9F2D-FC5D58616AF1}" type="presParOf" srcId="{1898D1DB-0892-4611-B0DD-14F4D7760669}" destId="{AC9680DA-4AEE-48F0-953D-5FCA75C53ABD}" srcOrd="0" destOrd="0" presId="urn:microsoft.com/office/officeart/2005/8/layout/vList3"/>
    <dgm:cxn modelId="{74F5A6C3-F2A7-E749-9EC5-7478C5B1FDDE}" type="presParOf" srcId="{1898D1DB-0892-4611-B0DD-14F4D7760669}" destId="{835A8DDF-B006-4C3E-9381-ABFA11D150D3}" srcOrd="1" destOrd="0" presId="urn:microsoft.com/office/officeart/2005/8/layout/vList3"/>
    <dgm:cxn modelId="{89870E50-7892-DC44-A954-293756605983}" type="presParOf" srcId="{D795C30C-DBFB-4251-8630-C82FA380FFBF}" destId="{F4F3FE67-67A5-4AEC-AD6F-BFD9A53A056E}" srcOrd="3" destOrd="0" presId="urn:microsoft.com/office/officeart/2005/8/layout/vList3"/>
    <dgm:cxn modelId="{1542ED48-D08C-D04C-946C-171BC96ABAA8}" type="presParOf" srcId="{D795C30C-DBFB-4251-8630-C82FA380FFBF}" destId="{4171DA28-24F9-431D-9982-D83690ADD9E1}" srcOrd="4" destOrd="0" presId="urn:microsoft.com/office/officeart/2005/8/layout/vList3"/>
    <dgm:cxn modelId="{BA9EC309-B167-B74F-A244-408D2DB9DE49}" type="presParOf" srcId="{4171DA28-24F9-431D-9982-D83690ADD9E1}" destId="{88F140B8-B036-4D94-865B-955460A39188}" srcOrd="0" destOrd="0" presId="urn:microsoft.com/office/officeart/2005/8/layout/vList3"/>
    <dgm:cxn modelId="{5C3C5085-D06A-D048-825D-1BC48F80C780}" type="presParOf" srcId="{4171DA28-24F9-431D-9982-D83690ADD9E1}" destId="{74C87C56-3DD9-43D7-9AED-17D46FD6B9C7}" srcOrd="1" destOrd="0" presId="urn:microsoft.com/office/officeart/2005/8/layout/vList3"/>
    <dgm:cxn modelId="{7F36E218-48C6-464F-AF04-6A3DDB2E37E9}" type="presParOf" srcId="{D795C30C-DBFB-4251-8630-C82FA380FFBF}" destId="{4508B40C-6E58-4B46-9888-3B193125F473}" srcOrd="5" destOrd="0" presId="urn:microsoft.com/office/officeart/2005/8/layout/vList3"/>
    <dgm:cxn modelId="{32CB775C-C7A7-3845-9660-E57439211AB1}" type="presParOf" srcId="{D795C30C-DBFB-4251-8630-C82FA380FFBF}" destId="{A857E4BF-B3E5-8241-B32B-6A09E660FF09}" srcOrd="6" destOrd="0" presId="urn:microsoft.com/office/officeart/2005/8/layout/vList3"/>
    <dgm:cxn modelId="{B56CD864-E421-D645-A81C-ECAF7AD7D3C5}" type="presParOf" srcId="{A857E4BF-B3E5-8241-B32B-6A09E660FF09}" destId="{DE4FC780-0F86-CF43-A5CB-D1600E51981A}" srcOrd="0" destOrd="0" presId="urn:microsoft.com/office/officeart/2005/8/layout/vList3"/>
    <dgm:cxn modelId="{2AB4199E-5DDB-244A-9EC2-6720834803AD}" type="presParOf" srcId="{A857E4BF-B3E5-8241-B32B-6A09E660FF09}" destId="{09402F49-C2CF-C240-8C2A-ECF450127128}" srcOrd="1" destOrd="0" presId="urn:microsoft.com/office/officeart/2005/8/layout/vList3"/>
    <dgm:cxn modelId="{B769B5C1-5F8E-4E45-A422-AF0FFE8A9727}" type="presParOf" srcId="{D795C30C-DBFB-4251-8630-C82FA380FFBF}" destId="{0AE6218A-FA2D-BD40-934D-98684B00B270}" srcOrd="7" destOrd="0" presId="urn:microsoft.com/office/officeart/2005/8/layout/vList3"/>
    <dgm:cxn modelId="{8BBE3E9F-907F-744E-9093-BD1221EAF05D}" type="presParOf" srcId="{D795C30C-DBFB-4251-8630-C82FA380FFBF}" destId="{F055D5DE-11DB-294C-9587-A930ED47B613}" srcOrd="8" destOrd="0" presId="urn:microsoft.com/office/officeart/2005/8/layout/vList3"/>
    <dgm:cxn modelId="{8C6D0EC2-1A85-EA4F-A18C-20606583B6BC}" type="presParOf" srcId="{F055D5DE-11DB-294C-9587-A930ED47B613}" destId="{7DCCF5B3-A0FC-0747-B883-C116E3F2B5C0}" srcOrd="0" destOrd="0" presId="urn:microsoft.com/office/officeart/2005/8/layout/vList3"/>
    <dgm:cxn modelId="{53B57862-2D2C-A049-B35A-4CABA06AA0EE}" type="presParOf" srcId="{F055D5DE-11DB-294C-9587-A930ED47B613}" destId="{52D7A7DB-7FBD-D642-A218-EAC1FE363477}" srcOrd="1" destOrd="0" presId="urn:microsoft.com/office/officeart/2005/8/layout/vList3"/>
    <dgm:cxn modelId="{908B0459-863D-E44A-BD40-52A0A7264ACB}" type="presParOf" srcId="{D795C30C-DBFB-4251-8630-C82FA380FFBF}" destId="{80DA2206-748F-0C49-83D4-5ADDF72AD1DC}" srcOrd="9" destOrd="0" presId="urn:microsoft.com/office/officeart/2005/8/layout/vList3"/>
    <dgm:cxn modelId="{5B0B92EB-011F-264F-A76D-7D97E9214976}" type="presParOf" srcId="{D795C30C-DBFB-4251-8630-C82FA380FFBF}" destId="{FF55DA86-9D83-1946-B182-967CDCF53B02}" srcOrd="10" destOrd="0" presId="urn:microsoft.com/office/officeart/2005/8/layout/vList3"/>
    <dgm:cxn modelId="{332AA11A-9B85-A748-96C3-63F64F0D82F0}" type="presParOf" srcId="{FF55DA86-9D83-1946-B182-967CDCF53B02}" destId="{6B6E953F-1B7F-AC44-A66A-87363C3E9799}" srcOrd="0" destOrd="0" presId="urn:microsoft.com/office/officeart/2005/8/layout/vList3"/>
    <dgm:cxn modelId="{639096B3-0407-8D47-BB7E-DDB91EDF913A}" type="presParOf" srcId="{FF55DA86-9D83-1946-B182-967CDCF53B02}" destId="{D6A41CD5-88E9-414B-9A45-1912A1F8D9EE}" srcOrd="1" destOrd="0" presId="urn:microsoft.com/office/officeart/2005/8/layout/vList3"/>
    <dgm:cxn modelId="{6D1C2196-708B-ED47-9D80-6007D8D65BF9}" type="presParOf" srcId="{D795C30C-DBFB-4251-8630-C82FA380FFBF}" destId="{AB6D5846-F641-1D4E-9C8C-18A92982D229}" srcOrd="11" destOrd="0" presId="urn:microsoft.com/office/officeart/2005/8/layout/vList3"/>
    <dgm:cxn modelId="{D7154A3C-1B70-AF4F-9BB7-042F8F86C334}" type="presParOf" srcId="{D795C30C-DBFB-4251-8630-C82FA380FFBF}" destId="{6E93A2A9-8061-914F-9E31-4C9A7FF93017}" srcOrd="12" destOrd="0" presId="urn:microsoft.com/office/officeart/2005/8/layout/vList3"/>
    <dgm:cxn modelId="{AF730FFA-FE5F-4E46-AB19-B9C5645F1033}" type="presParOf" srcId="{6E93A2A9-8061-914F-9E31-4C9A7FF93017}" destId="{8A95C36A-1333-E648-8131-CC796BD7C94B}" srcOrd="0" destOrd="0" presId="urn:microsoft.com/office/officeart/2005/8/layout/vList3"/>
    <dgm:cxn modelId="{7722C852-400C-8841-8DF2-49FFEB3F4B21}" type="presParOf" srcId="{6E93A2A9-8061-914F-9E31-4C9A7FF93017}" destId="{6B1C931D-B785-1E44-9BB4-8412D9CCDCE5}"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4596583-3B23-CC4E-98F3-4A418A8B1AB0}" type="doc">
      <dgm:prSet loTypeId="urn:microsoft.com/office/officeart/2005/8/layout/vProcess5" loCatId="" qsTypeId="urn:microsoft.com/office/officeart/2005/8/quickstyle/simple4" qsCatId="simple" csTypeId="urn:microsoft.com/office/officeart/2005/8/colors/accent1_2" csCatId="accent1" phldr="1"/>
      <dgm:spPr/>
      <dgm:t>
        <a:bodyPr/>
        <a:lstStyle/>
        <a:p>
          <a:endParaRPr lang="en-US"/>
        </a:p>
      </dgm:t>
    </dgm:pt>
    <dgm:pt modelId="{63C7A60E-130D-814A-9C06-59B8BF634937}">
      <dgm:prSet phldrT="[Text]" custT="1"/>
      <dgm:spPr/>
      <dgm:t>
        <a:bodyPr/>
        <a:lstStyle/>
        <a:p>
          <a:r>
            <a:rPr lang="zh-CN" altLang="en-US" sz="2800" baseline="0" dirty="0" smtClean="0">
              <a:latin typeface="SimHei" charset="0"/>
              <a:ea typeface="SimHei" charset="0"/>
              <a:cs typeface="SimHei" charset="0"/>
            </a:rPr>
            <a:t>    </a:t>
          </a:r>
          <a:r>
            <a:rPr lang="zh-CN" altLang="en-US" sz="2800" dirty="0" smtClean="0">
              <a:latin typeface="SimHei" charset="0"/>
              <a:ea typeface="SimHei" charset="0"/>
              <a:cs typeface="SimHei" charset="0"/>
            </a:rPr>
            <a:t>出现上述竞争与协作错误结果的原因在于各个进程访问缓冲区的速率不同</a:t>
          </a:r>
          <a:endParaRPr lang="en-US" sz="2800" dirty="0">
            <a:latin typeface="SimHei" charset="0"/>
            <a:ea typeface="SimHei" charset="0"/>
            <a:cs typeface="SimHei" charset="0"/>
          </a:endParaRPr>
        </a:p>
      </dgm:t>
    </dgm:pt>
    <dgm:pt modelId="{7294B48E-8290-FE4B-A215-7E661AA66A7E}" type="parTrans" cxnId="{EEE4A59A-7542-6A4F-94B3-164BE9DBC561}">
      <dgm:prSet/>
      <dgm:spPr/>
      <dgm:t>
        <a:bodyPr/>
        <a:lstStyle/>
        <a:p>
          <a:endParaRPr lang="en-US" sz="2000">
            <a:latin typeface="SimHei" charset="0"/>
            <a:ea typeface="SimHei" charset="0"/>
            <a:cs typeface="SimHei" charset="0"/>
          </a:endParaRPr>
        </a:p>
      </dgm:t>
    </dgm:pt>
    <dgm:pt modelId="{F8071A08-622A-5747-A71A-D2595FAB7AB1}" type="sibTrans" cxnId="{EEE4A59A-7542-6A4F-94B3-164BE9DBC561}">
      <dgm:prSet custT="1"/>
      <dgm:spPr/>
      <dgm:t>
        <a:bodyPr/>
        <a:lstStyle/>
        <a:p>
          <a:endParaRPr lang="en-US" sz="4000">
            <a:latin typeface="SimHei" charset="0"/>
            <a:ea typeface="SimHei" charset="0"/>
            <a:cs typeface="SimHei" charset="0"/>
          </a:endParaRPr>
        </a:p>
      </dgm:t>
    </dgm:pt>
    <dgm:pt modelId="{AC1703A0-2407-AE44-95D7-48E6B7AD6CFA}">
      <dgm:prSet phldrT="[Text]" custT="1"/>
      <dgm:spPr/>
      <dgm:t>
        <a:bodyPr/>
        <a:lstStyle/>
        <a:p>
          <a:r>
            <a:rPr lang="zh-CN" altLang="en-US" sz="2800" dirty="0" smtClean="0">
              <a:latin typeface="SimHei" charset="0"/>
              <a:ea typeface="SimHei" charset="0"/>
              <a:cs typeface="SimHei" charset="0"/>
            </a:rPr>
            <a:t>    要得到正确结果，需要调整并发进程的速度。</a:t>
          </a:r>
          <a:endParaRPr lang="en-US" sz="2800" dirty="0">
            <a:latin typeface="SimHei" charset="0"/>
            <a:ea typeface="SimHei" charset="0"/>
            <a:cs typeface="SimHei" charset="0"/>
          </a:endParaRPr>
        </a:p>
      </dgm:t>
    </dgm:pt>
    <dgm:pt modelId="{5AFF5C37-34AF-AD42-95AE-FFD547DE33B1}" type="parTrans" cxnId="{E1564B0C-20F2-C14D-8A9E-FA52F5ACFCAE}">
      <dgm:prSet/>
      <dgm:spPr/>
      <dgm:t>
        <a:bodyPr/>
        <a:lstStyle/>
        <a:p>
          <a:endParaRPr lang="en-US" sz="2000">
            <a:latin typeface="SimHei" charset="0"/>
            <a:ea typeface="SimHei" charset="0"/>
            <a:cs typeface="SimHei" charset="0"/>
          </a:endParaRPr>
        </a:p>
      </dgm:t>
    </dgm:pt>
    <dgm:pt modelId="{FE938D3A-633E-864D-95DC-BBC29B34FC01}" type="sibTrans" cxnId="{E1564B0C-20F2-C14D-8A9E-FA52F5ACFCAE}">
      <dgm:prSet custT="1"/>
      <dgm:spPr/>
      <dgm:t>
        <a:bodyPr/>
        <a:lstStyle/>
        <a:p>
          <a:endParaRPr lang="en-US" sz="4000">
            <a:latin typeface="SimHei" charset="0"/>
            <a:ea typeface="SimHei" charset="0"/>
            <a:cs typeface="SimHei" charset="0"/>
          </a:endParaRPr>
        </a:p>
      </dgm:t>
    </dgm:pt>
    <dgm:pt modelId="{809BDFCB-6207-B34A-B7F7-1A3E4A926527}">
      <dgm:prSet phldrT="[Text]" custT="1"/>
      <dgm:spPr/>
      <dgm:t>
        <a:bodyPr/>
        <a:lstStyle/>
        <a:p>
          <a:r>
            <a:rPr lang="zh-CN" altLang="en-US" sz="2800" dirty="0" smtClean="0">
              <a:latin typeface="SimHei" charset="0"/>
              <a:ea typeface="SimHei" charset="0"/>
              <a:cs typeface="SimHei" charset="0"/>
            </a:rPr>
            <a:t>    需要通过在进程间交换信号或消息来调整相互速率，达到进程协调运行的目的。</a:t>
          </a:r>
          <a:endParaRPr lang="en-US" sz="2800" dirty="0">
            <a:latin typeface="SimHei" charset="0"/>
            <a:ea typeface="SimHei" charset="0"/>
            <a:cs typeface="SimHei" charset="0"/>
          </a:endParaRPr>
        </a:p>
      </dgm:t>
    </dgm:pt>
    <dgm:pt modelId="{7851120F-9314-4D40-B444-95322340AD21}" type="parTrans" cxnId="{5120A7EB-DD8A-614E-B53E-E01E3A644167}">
      <dgm:prSet/>
      <dgm:spPr/>
      <dgm:t>
        <a:bodyPr/>
        <a:lstStyle/>
        <a:p>
          <a:endParaRPr lang="en-US" sz="2000">
            <a:latin typeface="SimHei" charset="0"/>
            <a:ea typeface="SimHei" charset="0"/>
            <a:cs typeface="SimHei" charset="0"/>
          </a:endParaRPr>
        </a:p>
      </dgm:t>
    </dgm:pt>
    <dgm:pt modelId="{79F3BE5A-9A99-1D40-AA8D-EF79CFA44E39}" type="sibTrans" cxnId="{5120A7EB-DD8A-614E-B53E-E01E3A644167}">
      <dgm:prSet/>
      <dgm:spPr/>
      <dgm:t>
        <a:bodyPr/>
        <a:lstStyle/>
        <a:p>
          <a:endParaRPr lang="en-US" sz="2000">
            <a:latin typeface="SimHei" charset="0"/>
            <a:ea typeface="SimHei" charset="0"/>
            <a:cs typeface="SimHei" charset="0"/>
          </a:endParaRPr>
        </a:p>
      </dgm:t>
    </dgm:pt>
    <dgm:pt modelId="{D7A3FEBD-42B0-0E47-AC17-9EFBA4E07501}" type="pres">
      <dgm:prSet presAssocID="{C4596583-3B23-CC4E-98F3-4A418A8B1AB0}" presName="outerComposite" presStyleCnt="0">
        <dgm:presLayoutVars>
          <dgm:chMax val="5"/>
          <dgm:dir/>
          <dgm:resizeHandles val="exact"/>
        </dgm:presLayoutVars>
      </dgm:prSet>
      <dgm:spPr/>
      <dgm:t>
        <a:bodyPr/>
        <a:lstStyle/>
        <a:p>
          <a:endParaRPr lang="zh-CN" altLang="en-US"/>
        </a:p>
      </dgm:t>
    </dgm:pt>
    <dgm:pt modelId="{9364D737-4EEE-654E-A419-E484551172E4}" type="pres">
      <dgm:prSet presAssocID="{C4596583-3B23-CC4E-98F3-4A418A8B1AB0}" presName="dummyMaxCanvas" presStyleCnt="0">
        <dgm:presLayoutVars/>
      </dgm:prSet>
      <dgm:spPr/>
    </dgm:pt>
    <dgm:pt modelId="{40537CA4-CC6F-344C-BD98-D263073A4CB7}" type="pres">
      <dgm:prSet presAssocID="{C4596583-3B23-CC4E-98F3-4A418A8B1AB0}" presName="ThreeNodes_1" presStyleLbl="node1" presStyleIdx="0" presStyleCnt="3">
        <dgm:presLayoutVars>
          <dgm:bulletEnabled val="1"/>
        </dgm:presLayoutVars>
      </dgm:prSet>
      <dgm:spPr/>
      <dgm:t>
        <a:bodyPr/>
        <a:lstStyle/>
        <a:p>
          <a:endParaRPr lang="en-US"/>
        </a:p>
      </dgm:t>
    </dgm:pt>
    <dgm:pt modelId="{8EAD8C20-0B98-8942-AEBC-A43382E242E2}" type="pres">
      <dgm:prSet presAssocID="{C4596583-3B23-CC4E-98F3-4A418A8B1AB0}" presName="ThreeNodes_2" presStyleLbl="node1" presStyleIdx="1" presStyleCnt="3">
        <dgm:presLayoutVars>
          <dgm:bulletEnabled val="1"/>
        </dgm:presLayoutVars>
      </dgm:prSet>
      <dgm:spPr/>
      <dgm:t>
        <a:bodyPr/>
        <a:lstStyle/>
        <a:p>
          <a:endParaRPr lang="en-US"/>
        </a:p>
      </dgm:t>
    </dgm:pt>
    <dgm:pt modelId="{93EB4E68-6134-414A-9329-0182A766B749}" type="pres">
      <dgm:prSet presAssocID="{C4596583-3B23-CC4E-98F3-4A418A8B1AB0}" presName="ThreeNodes_3" presStyleLbl="node1" presStyleIdx="2" presStyleCnt="3">
        <dgm:presLayoutVars>
          <dgm:bulletEnabled val="1"/>
        </dgm:presLayoutVars>
      </dgm:prSet>
      <dgm:spPr/>
      <dgm:t>
        <a:bodyPr/>
        <a:lstStyle/>
        <a:p>
          <a:endParaRPr lang="en-US"/>
        </a:p>
      </dgm:t>
    </dgm:pt>
    <dgm:pt modelId="{49AB62B2-918D-7541-B0C5-459C7FA49B04}" type="pres">
      <dgm:prSet presAssocID="{C4596583-3B23-CC4E-98F3-4A418A8B1AB0}" presName="ThreeConn_1-2" presStyleLbl="fgAccFollowNode1" presStyleIdx="0" presStyleCnt="2">
        <dgm:presLayoutVars>
          <dgm:bulletEnabled val="1"/>
        </dgm:presLayoutVars>
      </dgm:prSet>
      <dgm:spPr/>
      <dgm:t>
        <a:bodyPr/>
        <a:lstStyle/>
        <a:p>
          <a:endParaRPr lang="zh-CN" altLang="en-US"/>
        </a:p>
      </dgm:t>
    </dgm:pt>
    <dgm:pt modelId="{EC03A7CF-2908-A54B-B016-2208ABDA50FC}" type="pres">
      <dgm:prSet presAssocID="{C4596583-3B23-CC4E-98F3-4A418A8B1AB0}" presName="ThreeConn_2-3" presStyleLbl="fgAccFollowNode1" presStyleIdx="1" presStyleCnt="2">
        <dgm:presLayoutVars>
          <dgm:bulletEnabled val="1"/>
        </dgm:presLayoutVars>
      </dgm:prSet>
      <dgm:spPr/>
      <dgm:t>
        <a:bodyPr/>
        <a:lstStyle/>
        <a:p>
          <a:endParaRPr lang="zh-CN" altLang="en-US"/>
        </a:p>
      </dgm:t>
    </dgm:pt>
    <dgm:pt modelId="{0D2ADFCC-A5CC-344A-8B75-0F37236C2167}" type="pres">
      <dgm:prSet presAssocID="{C4596583-3B23-CC4E-98F3-4A418A8B1AB0}" presName="ThreeNodes_1_text" presStyleLbl="node1" presStyleIdx="2" presStyleCnt="3">
        <dgm:presLayoutVars>
          <dgm:bulletEnabled val="1"/>
        </dgm:presLayoutVars>
      </dgm:prSet>
      <dgm:spPr/>
      <dgm:t>
        <a:bodyPr/>
        <a:lstStyle/>
        <a:p>
          <a:endParaRPr lang="en-US"/>
        </a:p>
      </dgm:t>
    </dgm:pt>
    <dgm:pt modelId="{A1E5FD7B-FC18-7442-9A88-F26DF6393732}" type="pres">
      <dgm:prSet presAssocID="{C4596583-3B23-CC4E-98F3-4A418A8B1AB0}" presName="ThreeNodes_2_text" presStyleLbl="node1" presStyleIdx="2" presStyleCnt="3">
        <dgm:presLayoutVars>
          <dgm:bulletEnabled val="1"/>
        </dgm:presLayoutVars>
      </dgm:prSet>
      <dgm:spPr/>
      <dgm:t>
        <a:bodyPr/>
        <a:lstStyle/>
        <a:p>
          <a:endParaRPr lang="en-US"/>
        </a:p>
      </dgm:t>
    </dgm:pt>
    <dgm:pt modelId="{D8B3F61D-F68A-8C49-AA7A-2E2C3CABA9FA}" type="pres">
      <dgm:prSet presAssocID="{C4596583-3B23-CC4E-98F3-4A418A8B1AB0}" presName="ThreeNodes_3_text" presStyleLbl="node1" presStyleIdx="2" presStyleCnt="3">
        <dgm:presLayoutVars>
          <dgm:bulletEnabled val="1"/>
        </dgm:presLayoutVars>
      </dgm:prSet>
      <dgm:spPr/>
      <dgm:t>
        <a:bodyPr/>
        <a:lstStyle/>
        <a:p>
          <a:endParaRPr lang="en-US"/>
        </a:p>
      </dgm:t>
    </dgm:pt>
  </dgm:ptLst>
  <dgm:cxnLst>
    <dgm:cxn modelId="{7118A536-B321-1E46-A04D-C728408E78E2}" type="presOf" srcId="{AC1703A0-2407-AE44-95D7-48E6B7AD6CFA}" destId="{8EAD8C20-0B98-8942-AEBC-A43382E242E2}" srcOrd="0" destOrd="0" presId="urn:microsoft.com/office/officeart/2005/8/layout/vProcess5"/>
    <dgm:cxn modelId="{642A6C2E-FC28-B643-A365-768867AAC636}" type="presOf" srcId="{63C7A60E-130D-814A-9C06-59B8BF634937}" destId="{40537CA4-CC6F-344C-BD98-D263073A4CB7}" srcOrd="0" destOrd="0" presId="urn:microsoft.com/office/officeart/2005/8/layout/vProcess5"/>
    <dgm:cxn modelId="{8983DF08-EC09-C048-9563-2CEDC2D3674C}" type="presOf" srcId="{C4596583-3B23-CC4E-98F3-4A418A8B1AB0}" destId="{D7A3FEBD-42B0-0E47-AC17-9EFBA4E07501}" srcOrd="0" destOrd="0" presId="urn:microsoft.com/office/officeart/2005/8/layout/vProcess5"/>
    <dgm:cxn modelId="{0FB51E77-C6C5-6C4A-A85B-143D15A049C6}" type="presOf" srcId="{AC1703A0-2407-AE44-95D7-48E6B7AD6CFA}" destId="{A1E5FD7B-FC18-7442-9A88-F26DF6393732}" srcOrd="1" destOrd="0" presId="urn:microsoft.com/office/officeart/2005/8/layout/vProcess5"/>
    <dgm:cxn modelId="{C39268E9-4D76-A940-AF5E-B6CC3E3218A7}" type="presOf" srcId="{F8071A08-622A-5747-A71A-D2595FAB7AB1}" destId="{49AB62B2-918D-7541-B0C5-459C7FA49B04}" srcOrd="0" destOrd="0" presId="urn:microsoft.com/office/officeart/2005/8/layout/vProcess5"/>
    <dgm:cxn modelId="{EEE4A59A-7542-6A4F-94B3-164BE9DBC561}" srcId="{C4596583-3B23-CC4E-98F3-4A418A8B1AB0}" destId="{63C7A60E-130D-814A-9C06-59B8BF634937}" srcOrd="0" destOrd="0" parTransId="{7294B48E-8290-FE4B-A215-7E661AA66A7E}" sibTransId="{F8071A08-622A-5747-A71A-D2595FAB7AB1}"/>
    <dgm:cxn modelId="{5F6BB26B-8681-714F-A7C8-1B6E8B7411D8}" type="presOf" srcId="{809BDFCB-6207-B34A-B7F7-1A3E4A926527}" destId="{93EB4E68-6134-414A-9329-0182A766B749}" srcOrd="0" destOrd="0" presId="urn:microsoft.com/office/officeart/2005/8/layout/vProcess5"/>
    <dgm:cxn modelId="{5120A7EB-DD8A-614E-B53E-E01E3A644167}" srcId="{C4596583-3B23-CC4E-98F3-4A418A8B1AB0}" destId="{809BDFCB-6207-B34A-B7F7-1A3E4A926527}" srcOrd="2" destOrd="0" parTransId="{7851120F-9314-4D40-B444-95322340AD21}" sibTransId="{79F3BE5A-9A99-1D40-AA8D-EF79CFA44E39}"/>
    <dgm:cxn modelId="{E1564B0C-20F2-C14D-8A9E-FA52F5ACFCAE}" srcId="{C4596583-3B23-CC4E-98F3-4A418A8B1AB0}" destId="{AC1703A0-2407-AE44-95D7-48E6B7AD6CFA}" srcOrd="1" destOrd="0" parTransId="{5AFF5C37-34AF-AD42-95AE-FFD547DE33B1}" sibTransId="{FE938D3A-633E-864D-95DC-BBC29B34FC01}"/>
    <dgm:cxn modelId="{B783138F-F563-E94C-8C8A-C9F574DD694D}" type="presOf" srcId="{63C7A60E-130D-814A-9C06-59B8BF634937}" destId="{0D2ADFCC-A5CC-344A-8B75-0F37236C2167}" srcOrd="1" destOrd="0" presId="urn:microsoft.com/office/officeart/2005/8/layout/vProcess5"/>
    <dgm:cxn modelId="{D38F8B58-E3AE-D249-B980-D0E2AB950D50}" type="presOf" srcId="{FE938D3A-633E-864D-95DC-BBC29B34FC01}" destId="{EC03A7CF-2908-A54B-B016-2208ABDA50FC}" srcOrd="0" destOrd="0" presId="urn:microsoft.com/office/officeart/2005/8/layout/vProcess5"/>
    <dgm:cxn modelId="{C23CBCC4-F74F-764F-811B-90BFA82D1694}" type="presOf" srcId="{809BDFCB-6207-B34A-B7F7-1A3E4A926527}" destId="{D8B3F61D-F68A-8C49-AA7A-2E2C3CABA9FA}" srcOrd="1" destOrd="0" presId="urn:microsoft.com/office/officeart/2005/8/layout/vProcess5"/>
    <dgm:cxn modelId="{20CE1ECF-5E74-2847-AF3B-DDB8BC4817F3}" type="presParOf" srcId="{D7A3FEBD-42B0-0E47-AC17-9EFBA4E07501}" destId="{9364D737-4EEE-654E-A419-E484551172E4}" srcOrd="0" destOrd="0" presId="urn:microsoft.com/office/officeart/2005/8/layout/vProcess5"/>
    <dgm:cxn modelId="{25DA0C04-07B9-154F-B9CD-4653943E8359}" type="presParOf" srcId="{D7A3FEBD-42B0-0E47-AC17-9EFBA4E07501}" destId="{40537CA4-CC6F-344C-BD98-D263073A4CB7}" srcOrd="1" destOrd="0" presId="urn:microsoft.com/office/officeart/2005/8/layout/vProcess5"/>
    <dgm:cxn modelId="{D8F46AB6-1596-A44A-95A4-36A91BDDCAFD}" type="presParOf" srcId="{D7A3FEBD-42B0-0E47-AC17-9EFBA4E07501}" destId="{8EAD8C20-0B98-8942-AEBC-A43382E242E2}" srcOrd="2" destOrd="0" presId="urn:microsoft.com/office/officeart/2005/8/layout/vProcess5"/>
    <dgm:cxn modelId="{B516E6F9-CBBC-F14D-BAE7-3B955E0BA62F}" type="presParOf" srcId="{D7A3FEBD-42B0-0E47-AC17-9EFBA4E07501}" destId="{93EB4E68-6134-414A-9329-0182A766B749}" srcOrd="3" destOrd="0" presId="urn:microsoft.com/office/officeart/2005/8/layout/vProcess5"/>
    <dgm:cxn modelId="{C2DBBC09-4D87-2D48-B1FB-E7B401A5CD99}" type="presParOf" srcId="{D7A3FEBD-42B0-0E47-AC17-9EFBA4E07501}" destId="{49AB62B2-918D-7541-B0C5-459C7FA49B04}" srcOrd="4" destOrd="0" presId="urn:microsoft.com/office/officeart/2005/8/layout/vProcess5"/>
    <dgm:cxn modelId="{EFEE5E96-C679-AF4C-8257-3C05E8CF8452}" type="presParOf" srcId="{D7A3FEBD-42B0-0E47-AC17-9EFBA4E07501}" destId="{EC03A7CF-2908-A54B-B016-2208ABDA50FC}" srcOrd="5" destOrd="0" presId="urn:microsoft.com/office/officeart/2005/8/layout/vProcess5"/>
    <dgm:cxn modelId="{E45FB50C-9CBD-0B42-B43A-3F582F52B285}" type="presParOf" srcId="{D7A3FEBD-42B0-0E47-AC17-9EFBA4E07501}" destId="{0D2ADFCC-A5CC-344A-8B75-0F37236C2167}" srcOrd="6" destOrd="0" presId="urn:microsoft.com/office/officeart/2005/8/layout/vProcess5"/>
    <dgm:cxn modelId="{DC6667D8-D849-A349-8060-79C2A0497A10}" type="presParOf" srcId="{D7A3FEBD-42B0-0E47-AC17-9EFBA4E07501}" destId="{A1E5FD7B-FC18-7442-9A88-F26DF6393732}" srcOrd="7" destOrd="0" presId="urn:microsoft.com/office/officeart/2005/8/layout/vProcess5"/>
    <dgm:cxn modelId="{65E20B4E-EE34-AD4D-A45F-6F75E86020D6}" type="presParOf" srcId="{D7A3FEBD-42B0-0E47-AC17-9EFBA4E07501}" destId="{D8B3F61D-F68A-8C49-AA7A-2E2C3CABA9FA}"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4D4C705-7D1D-4CE9-A414-4E092CC53424}" type="doc">
      <dgm:prSet loTypeId="urn:microsoft.com/office/officeart/2005/8/layout/vList3" loCatId="list" qsTypeId="urn:microsoft.com/office/officeart/2005/8/quickstyle/simple1" qsCatId="simple" csTypeId="urn:microsoft.com/office/officeart/2005/8/colors/accent1_2" csCatId="accent1" phldr="1"/>
      <dgm:spPr/>
    </dgm:pt>
    <dgm:pt modelId="{8F5EADE5-57EE-4D99-A424-AFB1118871C8}">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21B58C7-9411-4220-BF33-80F0F411CFD5}" type="par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EB14317-167A-4FCB-921C-71151989EA4C}" type="sib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EF8360C3-3BE7-40B9-860C-D37C4CE0FF7E}">
      <dgm:prSet phldrT="[文本]" custT="1"/>
      <dgm:spPr/>
      <dgm:t>
        <a:bodyPr/>
        <a:lstStyle/>
        <a:p>
          <a:pPr algn="l"/>
          <a:r>
            <a:rPr lang="zh-CN" altLang="en-US" sz="2400" b="0" dirty="0" smtClean="0">
              <a:solidFill>
                <a:schemeClr val="bg1"/>
              </a:solidFill>
              <a:latin typeface="黑体" panose="02010609060101010101" pitchFamily="49" charset="-122"/>
              <a:ea typeface="黑体" panose="02010609060101010101" pitchFamily="49" charset="-122"/>
            </a:rPr>
            <a:t>信号量与</a:t>
          </a:r>
          <a:r>
            <a:rPr lang="en-US" altLang="zh-CN" sz="2400" b="0" dirty="0" smtClean="0">
              <a:solidFill>
                <a:schemeClr val="bg1"/>
              </a:solidFill>
              <a:latin typeface="黑体" panose="02010609060101010101" pitchFamily="49" charset="-122"/>
              <a:ea typeface="黑体" panose="02010609060101010101" pitchFamily="49" charset="-122"/>
            </a:rPr>
            <a:t>PV</a:t>
          </a:r>
          <a:r>
            <a:rPr lang="zh-CN" altLang="en-US" sz="2400" b="0" dirty="0" smtClean="0">
              <a:solidFill>
                <a:schemeClr val="bg1"/>
              </a:solidFill>
              <a:latin typeface="黑体" panose="02010609060101010101" pitchFamily="49" charset="-122"/>
              <a:ea typeface="黑体" panose="02010609060101010101" pitchFamily="49" charset="-122"/>
            </a:rPr>
            <a:t>操作</a:t>
          </a:r>
          <a:endParaRPr lang="zh-CN" altLang="en-US" sz="2400" b="0" dirty="0">
            <a:solidFill>
              <a:schemeClr val="bg1"/>
            </a:solidFill>
            <a:latin typeface="黑体" panose="02010609060101010101" pitchFamily="49" charset="-122"/>
            <a:ea typeface="黑体" panose="02010609060101010101" pitchFamily="49" charset="-122"/>
          </a:endParaRPr>
        </a:p>
      </dgm:t>
    </dgm:pt>
    <dgm:pt modelId="{6BAEF71A-E7DA-4BFC-B797-E42E23D9152A}" type="par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3524ED86-FA11-4218-A1B1-21B4742D2685}" type="sib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CE2F3FC-1369-4AF6-AE81-C829363DEEB9}">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F6703CE6-444E-4330-8720-DD6A8CAD4C3A}" type="par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A2EC328-7F22-4D11-8EE0-3F4F3F60798C}" type="sib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745FF82-924F-3142-B566-5E74BED925CF}">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D0D4BC3B-4A47-444C-A758-8EA2FD0B8FD0}" type="parTrans" cxnId="{C0AC945F-6607-1345-99DA-93BFB30E3D62}">
      <dgm:prSet/>
      <dgm:spPr/>
      <dgm:t>
        <a:bodyPr/>
        <a:lstStyle/>
        <a:p>
          <a:endParaRPr lang="en-US">
            <a:solidFill>
              <a:schemeClr val="bg1">
                <a:lumMod val="50000"/>
              </a:schemeClr>
            </a:solidFill>
          </a:endParaRPr>
        </a:p>
      </dgm:t>
    </dgm:pt>
    <dgm:pt modelId="{CA9B6D3E-2A90-F14A-9C29-FE03321322FC}" type="sibTrans" cxnId="{C0AC945F-6607-1345-99DA-93BFB30E3D62}">
      <dgm:prSet/>
      <dgm:spPr/>
      <dgm:t>
        <a:bodyPr/>
        <a:lstStyle/>
        <a:p>
          <a:endParaRPr lang="en-US">
            <a:solidFill>
              <a:schemeClr val="bg1">
                <a:lumMod val="50000"/>
              </a:schemeClr>
            </a:solidFill>
          </a:endParaRPr>
        </a:p>
      </dgm:t>
    </dgm:pt>
    <dgm:pt modelId="{5D78F3A8-DA6E-0F4D-8B1D-C2612AE3666D}">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90531E8B-A615-494F-9146-DFA12EC4DEC8}" type="parTrans" cxnId="{EED83480-8898-744A-B942-54A1ECE52830}">
      <dgm:prSet/>
      <dgm:spPr/>
      <dgm:t>
        <a:bodyPr/>
        <a:lstStyle/>
        <a:p>
          <a:endParaRPr lang="en-US">
            <a:solidFill>
              <a:schemeClr val="bg1">
                <a:lumMod val="50000"/>
              </a:schemeClr>
            </a:solidFill>
          </a:endParaRPr>
        </a:p>
      </dgm:t>
    </dgm:pt>
    <dgm:pt modelId="{1E6C6A40-3429-4944-8938-16FEE8496FE2}" type="sibTrans" cxnId="{EED83480-8898-744A-B942-54A1ECE52830}">
      <dgm:prSet/>
      <dgm:spPr/>
      <dgm:t>
        <a:bodyPr/>
        <a:lstStyle/>
        <a:p>
          <a:endParaRPr lang="en-US">
            <a:solidFill>
              <a:schemeClr val="bg1">
                <a:lumMod val="50000"/>
              </a:schemeClr>
            </a:solidFill>
          </a:endParaRPr>
        </a:p>
      </dgm:t>
    </dgm:pt>
    <dgm:pt modelId="{EFE61E0E-3E12-C040-9EEB-64A02A535513}">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155A5DEC-AEEF-CF44-BA3A-3FC4813A38AC}" type="parTrans" cxnId="{74550762-F438-CD41-A297-7D6A6D5431E5}">
      <dgm:prSet/>
      <dgm:spPr/>
      <dgm:t>
        <a:bodyPr/>
        <a:lstStyle/>
        <a:p>
          <a:endParaRPr lang="en-US">
            <a:solidFill>
              <a:schemeClr val="bg1">
                <a:lumMod val="50000"/>
              </a:schemeClr>
            </a:solidFill>
          </a:endParaRPr>
        </a:p>
      </dgm:t>
    </dgm:pt>
    <dgm:pt modelId="{31AD18DC-3837-D347-B7A6-DAD3D4D2CFE8}" type="sibTrans" cxnId="{74550762-F438-CD41-A297-7D6A6D5431E5}">
      <dgm:prSet/>
      <dgm:spPr/>
      <dgm:t>
        <a:bodyPr/>
        <a:lstStyle/>
        <a:p>
          <a:endParaRPr lang="en-US">
            <a:solidFill>
              <a:schemeClr val="bg1">
                <a:lumMod val="50000"/>
              </a:schemeClr>
            </a:solidFill>
          </a:endParaRPr>
        </a:p>
      </dgm:t>
    </dgm:pt>
    <dgm:pt modelId="{2D7D0C2C-9A96-554D-AF1A-B2400DC60561}">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A72CA26E-37CD-1444-BAF5-1CC722A4E6E0}" type="parTrans" cxnId="{582659C7-4B7E-5649-82FE-A50F41357AE5}">
      <dgm:prSet/>
      <dgm:spPr/>
      <dgm:t>
        <a:bodyPr/>
        <a:lstStyle/>
        <a:p>
          <a:endParaRPr lang="en-US">
            <a:solidFill>
              <a:schemeClr val="bg1">
                <a:lumMod val="50000"/>
              </a:schemeClr>
            </a:solidFill>
          </a:endParaRPr>
        </a:p>
      </dgm:t>
    </dgm:pt>
    <dgm:pt modelId="{14F40165-E9EA-B64A-B339-865BFF70A303}" type="sibTrans" cxnId="{582659C7-4B7E-5649-82FE-A50F41357AE5}">
      <dgm:prSet/>
      <dgm:spPr/>
      <dgm:t>
        <a:bodyPr/>
        <a:lstStyle/>
        <a:p>
          <a:endParaRPr lang="en-US">
            <a:solidFill>
              <a:schemeClr val="bg1">
                <a:lumMod val="50000"/>
              </a:schemeClr>
            </a:solidFill>
          </a:endParaRPr>
        </a:p>
      </dgm:t>
    </dgm:pt>
    <dgm:pt modelId="{D795C30C-DBFB-4251-8630-C82FA380FFBF}" type="pres">
      <dgm:prSet presAssocID="{74D4C705-7D1D-4CE9-A414-4E092CC53424}" presName="linearFlow" presStyleCnt="0">
        <dgm:presLayoutVars>
          <dgm:dir/>
          <dgm:resizeHandles val="exact"/>
        </dgm:presLayoutVars>
      </dgm:prSet>
      <dgm:spPr/>
    </dgm:pt>
    <dgm:pt modelId="{DD5934A7-6023-427B-8B43-0C8100535A1A}" type="pres">
      <dgm:prSet presAssocID="{8F5EADE5-57EE-4D99-A424-AFB1118871C8}" presName="composite" presStyleCnt="0"/>
      <dgm:spPr/>
    </dgm:pt>
    <dgm:pt modelId="{E65F8E6C-D608-4DF0-8287-C6E9174F036B}" type="pres">
      <dgm:prSet presAssocID="{8F5EADE5-57EE-4D99-A424-AFB1118871C8}" presName="imgShp" presStyleLbl="fgImgPlace1" presStyleIdx="0" presStyleCnt="7"/>
      <dgm:spPr/>
    </dgm:pt>
    <dgm:pt modelId="{BFD8F247-3485-45A6-B9CA-F64D532301B1}" type="pres">
      <dgm:prSet presAssocID="{8F5EADE5-57EE-4D99-A424-AFB1118871C8}" presName="txShp" presStyleLbl="node1" presStyleIdx="0" presStyleCnt="7">
        <dgm:presLayoutVars>
          <dgm:bulletEnabled val="1"/>
        </dgm:presLayoutVars>
      </dgm:prSet>
      <dgm:spPr/>
      <dgm:t>
        <a:bodyPr/>
        <a:lstStyle/>
        <a:p>
          <a:endParaRPr lang="en-US"/>
        </a:p>
      </dgm:t>
    </dgm:pt>
    <dgm:pt modelId="{8F20C5EB-587C-454D-AAB8-76BBBDA0BD26}" type="pres">
      <dgm:prSet presAssocID="{2EB14317-167A-4FCB-921C-71151989EA4C}" presName="spacing" presStyleCnt="0"/>
      <dgm:spPr/>
    </dgm:pt>
    <dgm:pt modelId="{1898D1DB-0892-4611-B0DD-14F4D7760669}" type="pres">
      <dgm:prSet presAssocID="{EF8360C3-3BE7-40B9-860C-D37C4CE0FF7E}" presName="composite" presStyleCnt="0"/>
      <dgm:spPr/>
    </dgm:pt>
    <dgm:pt modelId="{AC9680DA-4AEE-48F0-953D-5FCA75C53ABD}" type="pres">
      <dgm:prSet presAssocID="{EF8360C3-3BE7-40B9-860C-D37C4CE0FF7E}" presName="imgShp" presStyleLbl="fgImgPlace1" presStyleIdx="1" presStyleCnt="7"/>
      <dgm:spPr/>
    </dgm:pt>
    <dgm:pt modelId="{835A8DDF-B006-4C3E-9381-ABFA11D150D3}" type="pres">
      <dgm:prSet presAssocID="{EF8360C3-3BE7-40B9-860C-D37C4CE0FF7E}" presName="txShp" presStyleLbl="node1" presStyleIdx="1" presStyleCnt="7">
        <dgm:presLayoutVars>
          <dgm:bulletEnabled val="1"/>
        </dgm:presLayoutVars>
      </dgm:prSet>
      <dgm:spPr/>
      <dgm:t>
        <a:bodyPr/>
        <a:lstStyle/>
        <a:p>
          <a:endParaRPr lang="en-US"/>
        </a:p>
      </dgm:t>
    </dgm:pt>
    <dgm:pt modelId="{F4F3FE67-67A5-4AEC-AD6F-BFD9A53A056E}" type="pres">
      <dgm:prSet presAssocID="{3524ED86-FA11-4218-A1B1-21B4742D2685}" presName="spacing" presStyleCnt="0"/>
      <dgm:spPr/>
    </dgm:pt>
    <dgm:pt modelId="{4171DA28-24F9-431D-9982-D83690ADD9E1}" type="pres">
      <dgm:prSet presAssocID="{2CE2F3FC-1369-4AF6-AE81-C829363DEEB9}" presName="composite" presStyleCnt="0"/>
      <dgm:spPr/>
    </dgm:pt>
    <dgm:pt modelId="{88F140B8-B036-4D94-865B-955460A39188}" type="pres">
      <dgm:prSet presAssocID="{2CE2F3FC-1369-4AF6-AE81-C829363DEEB9}" presName="imgShp" presStyleLbl="fgImgPlace1" presStyleIdx="2" presStyleCnt="7"/>
      <dgm:spPr/>
    </dgm:pt>
    <dgm:pt modelId="{74C87C56-3DD9-43D7-9AED-17D46FD6B9C7}" type="pres">
      <dgm:prSet presAssocID="{2CE2F3FC-1369-4AF6-AE81-C829363DEEB9}" presName="txShp" presStyleLbl="node1" presStyleIdx="2" presStyleCnt="7">
        <dgm:presLayoutVars>
          <dgm:bulletEnabled val="1"/>
        </dgm:presLayoutVars>
      </dgm:prSet>
      <dgm:spPr/>
      <dgm:t>
        <a:bodyPr/>
        <a:lstStyle/>
        <a:p>
          <a:endParaRPr lang="en-US"/>
        </a:p>
      </dgm:t>
    </dgm:pt>
    <dgm:pt modelId="{4508B40C-6E58-4B46-9888-3B193125F473}" type="pres">
      <dgm:prSet presAssocID="{5A2EC328-7F22-4D11-8EE0-3F4F3F60798C}" presName="spacing" presStyleCnt="0"/>
      <dgm:spPr/>
    </dgm:pt>
    <dgm:pt modelId="{A857E4BF-B3E5-8241-B32B-6A09E660FF09}" type="pres">
      <dgm:prSet presAssocID="{5745FF82-924F-3142-B566-5E74BED925CF}" presName="composite" presStyleCnt="0"/>
      <dgm:spPr/>
    </dgm:pt>
    <dgm:pt modelId="{DE4FC780-0F86-CF43-A5CB-D1600E51981A}" type="pres">
      <dgm:prSet presAssocID="{5745FF82-924F-3142-B566-5E74BED925CF}" presName="imgShp" presStyleLbl="fgImgPlace1" presStyleIdx="3" presStyleCnt="7"/>
      <dgm:spPr/>
    </dgm:pt>
    <dgm:pt modelId="{09402F49-C2CF-C240-8C2A-ECF450127128}" type="pres">
      <dgm:prSet presAssocID="{5745FF82-924F-3142-B566-5E74BED925CF}" presName="txShp" presStyleLbl="node1" presStyleIdx="3" presStyleCnt="7">
        <dgm:presLayoutVars>
          <dgm:bulletEnabled val="1"/>
        </dgm:presLayoutVars>
      </dgm:prSet>
      <dgm:spPr/>
      <dgm:t>
        <a:bodyPr/>
        <a:lstStyle/>
        <a:p>
          <a:endParaRPr lang="en-US"/>
        </a:p>
      </dgm:t>
    </dgm:pt>
    <dgm:pt modelId="{0AE6218A-FA2D-BD40-934D-98684B00B270}" type="pres">
      <dgm:prSet presAssocID="{CA9B6D3E-2A90-F14A-9C29-FE03321322FC}" presName="spacing" presStyleCnt="0"/>
      <dgm:spPr/>
    </dgm:pt>
    <dgm:pt modelId="{F055D5DE-11DB-294C-9587-A930ED47B613}" type="pres">
      <dgm:prSet presAssocID="{5D78F3A8-DA6E-0F4D-8B1D-C2612AE3666D}" presName="composite" presStyleCnt="0"/>
      <dgm:spPr/>
    </dgm:pt>
    <dgm:pt modelId="{7DCCF5B3-A0FC-0747-B883-C116E3F2B5C0}" type="pres">
      <dgm:prSet presAssocID="{5D78F3A8-DA6E-0F4D-8B1D-C2612AE3666D}" presName="imgShp" presStyleLbl="fgImgPlace1" presStyleIdx="4" presStyleCnt="7"/>
      <dgm:spPr/>
    </dgm:pt>
    <dgm:pt modelId="{52D7A7DB-7FBD-D642-A218-EAC1FE363477}" type="pres">
      <dgm:prSet presAssocID="{5D78F3A8-DA6E-0F4D-8B1D-C2612AE3666D}" presName="txShp" presStyleLbl="node1" presStyleIdx="4" presStyleCnt="7">
        <dgm:presLayoutVars>
          <dgm:bulletEnabled val="1"/>
        </dgm:presLayoutVars>
      </dgm:prSet>
      <dgm:spPr/>
      <dgm:t>
        <a:bodyPr/>
        <a:lstStyle/>
        <a:p>
          <a:endParaRPr lang="en-US"/>
        </a:p>
      </dgm:t>
    </dgm:pt>
    <dgm:pt modelId="{80DA2206-748F-0C49-83D4-5ADDF72AD1DC}" type="pres">
      <dgm:prSet presAssocID="{1E6C6A40-3429-4944-8938-16FEE8496FE2}" presName="spacing" presStyleCnt="0"/>
      <dgm:spPr/>
    </dgm:pt>
    <dgm:pt modelId="{FF55DA86-9D83-1946-B182-967CDCF53B02}" type="pres">
      <dgm:prSet presAssocID="{EFE61E0E-3E12-C040-9EEB-64A02A535513}" presName="composite" presStyleCnt="0"/>
      <dgm:spPr/>
    </dgm:pt>
    <dgm:pt modelId="{6B6E953F-1B7F-AC44-A66A-87363C3E9799}" type="pres">
      <dgm:prSet presAssocID="{EFE61E0E-3E12-C040-9EEB-64A02A535513}" presName="imgShp" presStyleLbl="fgImgPlace1" presStyleIdx="5" presStyleCnt="7"/>
      <dgm:spPr/>
    </dgm:pt>
    <dgm:pt modelId="{D6A41CD5-88E9-414B-9A45-1912A1F8D9EE}" type="pres">
      <dgm:prSet presAssocID="{EFE61E0E-3E12-C040-9EEB-64A02A535513}" presName="txShp" presStyleLbl="node1" presStyleIdx="5" presStyleCnt="7">
        <dgm:presLayoutVars>
          <dgm:bulletEnabled val="1"/>
        </dgm:presLayoutVars>
      </dgm:prSet>
      <dgm:spPr/>
      <dgm:t>
        <a:bodyPr/>
        <a:lstStyle/>
        <a:p>
          <a:endParaRPr lang="en-US"/>
        </a:p>
      </dgm:t>
    </dgm:pt>
    <dgm:pt modelId="{AB6D5846-F641-1D4E-9C8C-18A92982D229}" type="pres">
      <dgm:prSet presAssocID="{31AD18DC-3837-D347-B7A6-DAD3D4D2CFE8}" presName="spacing" presStyleCnt="0"/>
      <dgm:spPr/>
    </dgm:pt>
    <dgm:pt modelId="{6E93A2A9-8061-914F-9E31-4C9A7FF93017}" type="pres">
      <dgm:prSet presAssocID="{2D7D0C2C-9A96-554D-AF1A-B2400DC60561}" presName="composite" presStyleCnt="0"/>
      <dgm:spPr/>
    </dgm:pt>
    <dgm:pt modelId="{8A95C36A-1333-E648-8131-CC796BD7C94B}" type="pres">
      <dgm:prSet presAssocID="{2D7D0C2C-9A96-554D-AF1A-B2400DC60561}" presName="imgShp" presStyleLbl="fgImgPlace1" presStyleIdx="6" presStyleCnt="7"/>
      <dgm:spPr/>
    </dgm:pt>
    <dgm:pt modelId="{6B1C931D-B785-1E44-9BB4-8412D9CCDCE5}" type="pres">
      <dgm:prSet presAssocID="{2D7D0C2C-9A96-554D-AF1A-B2400DC60561}" presName="txShp" presStyleLbl="node1" presStyleIdx="6" presStyleCnt="7">
        <dgm:presLayoutVars>
          <dgm:bulletEnabled val="1"/>
        </dgm:presLayoutVars>
      </dgm:prSet>
      <dgm:spPr/>
      <dgm:t>
        <a:bodyPr/>
        <a:lstStyle/>
        <a:p>
          <a:endParaRPr lang="en-US"/>
        </a:p>
      </dgm:t>
    </dgm:pt>
  </dgm:ptLst>
  <dgm:cxnLst>
    <dgm:cxn modelId="{4A55C127-0E7F-DA4E-BF2B-428C1764C894}" type="presOf" srcId="{5745FF82-924F-3142-B566-5E74BED925CF}" destId="{09402F49-C2CF-C240-8C2A-ECF450127128}" srcOrd="0" destOrd="0" presId="urn:microsoft.com/office/officeart/2005/8/layout/vList3"/>
    <dgm:cxn modelId="{87FDB662-D34C-FC4E-A5D2-153947C24244}" type="presOf" srcId="{2D7D0C2C-9A96-554D-AF1A-B2400DC60561}" destId="{6B1C931D-B785-1E44-9BB4-8412D9CCDCE5}" srcOrd="0" destOrd="0" presId="urn:microsoft.com/office/officeart/2005/8/layout/vList3"/>
    <dgm:cxn modelId="{74550762-F438-CD41-A297-7D6A6D5431E5}" srcId="{74D4C705-7D1D-4CE9-A414-4E092CC53424}" destId="{EFE61E0E-3E12-C040-9EEB-64A02A535513}" srcOrd="5" destOrd="0" parTransId="{155A5DEC-AEEF-CF44-BA3A-3FC4813A38AC}" sibTransId="{31AD18DC-3837-D347-B7A6-DAD3D4D2CFE8}"/>
    <dgm:cxn modelId="{FE004D06-E887-4109-AC9F-D8060768BA38}" srcId="{74D4C705-7D1D-4CE9-A414-4E092CC53424}" destId="{2CE2F3FC-1369-4AF6-AE81-C829363DEEB9}" srcOrd="2" destOrd="0" parTransId="{F6703CE6-444E-4330-8720-DD6A8CAD4C3A}" sibTransId="{5A2EC328-7F22-4D11-8EE0-3F4F3F60798C}"/>
    <dgm:cxn modelId="{668BADE8-82F7-4C40-8339-FD13B8F35B7B}" type="presOf" srcId="{EFE61E0E-3E12-C040-9EEB-64A02A535513}" destId="{D6A41CD5-88E9-414B-9A45-1912A1F8D9EE}" srcOrd="0" destOrd="0" presId="urn:microsoft.com/office/officeart/2005/8/layout/vList3"/>
    <dgm:cxn modelId="{98E25A23-CEB9-B74C-B4A1-61A1ECD0C24F}" type="presOf" srcId="{8F5EADE5-57EE-4D99-A424-AFB1118871C8}" destId="{BFD8F247-3485-45A6-B9CA-F64D532301B1}" srcOrd="0" destOrd="0" presId="urn:microsoft.com/office/officeart/2005/8/layout/vList3"/>
    <dgm:cxn modelId="{EED83480-8898-744A-B942-54A1ECE52830}" srcId="{74D4C705-7D1D-4CE9-A414-4E092CC53424}" destId="{5D78F3A8-DA6E-0F4D-8B1D-C2612AE3666D}" srcOrd="4" destOrd="0" parTransId="{90531E8B-A615-494F-9146-DFA12EC4DEC8}" sibTransId="{1E6C6A40-3429-4944-8938-16FEE8496FE2}"/>
    <dgm:cxn modelId="{E25C6748-805C-4A3D-87BE-DE991BBE9E07}" srcId="{74D4C705-7D1D-4CE9-A414-4E092CC53424}" destId="{EF8360C3-3BE7-40B9-860C-D37C4CE0FF7E}" srcOrd="1" destOrd="0" parTransId="{6BAEF71A-E7DA-4BFC-B797-E42E23D9152A}" sibTransId="{3524ED86-FA11-4218-A1B1-21B4742D2685}"/>
    <dgm:cxn modelId="{431463C7-90BF-214D-B596-6FDD582295AB}" type="presOf" srcId="{2CE2F3FC-1369-4AF6-AE81-C829363DEEB9}" destId="{74C87C56-3DD9-43D7-9AED-17D46FD6B9C7}" srcOrd="0" destOrd="0" presId="urn:microsoft.com/office/officeart/2005/8/layout/vList3"/>
    <dgm:cxn modelId="{C0AC945F-6607-1345-99DA-93BFB30E3D62}" srcId="{74D4C705-7D1D-4CE9-A414-4E092CC53424}" destId="{5745FF82-924F-3142-B566-5E74BED925CF}" srcOrd="3" destOrd="0" parTransId="{D0D4BC3B-4A47-444C-A758-8EA2FD0B8FD0}" sibTransId="{CA9B6D3E-2A90-F14A-9C29-FE03321322FC}"/>
    <dgm:cxn modelId="{D2A879A0-C5AF-4172-90FD-AB6043F50928}" srcId="{74D4C705-7D1D-4CE9-A414-4E092CC53424}" destId="{8F5EADE5-57EE-4D99-A424-AFB1118871C8}" srcOrd="0" destOrd="0" parTransId="{621B58C7-9411-4220-BF33-80F0F411CFD5}" sibTransId="{2EB14317-167A-4FCB-921C-71151989EA4C}"/>
    <dgm:cxn modelId="{582659C7-4B7E-5649-82FE-A50F41357AE5}" srcId="{74D4C705-7D1D-4CE9-A414-4E092CC53424}" destId="{2D7D0C2C-9A96-554D-AF1A-B2400DC60561}" srcOrd="6" destOrd="0" parTransId="{A72CA26E-37CD-1444-BAF5-1CC722A4E6E0}" sibTransId="{14F40165-E9EA-B64A-B339-865BFF70A303}"/>
    <dgm:cxn modelId="{9E656714-78DB-3740-AB9E-D9A378AB2141}" type="presOf" srcId="{5D78F3A8-DA6E-0F4D-8B1D-C2612AE3666D}" destId="{52D7A7DB-7FBD-D642-A218-EAC1FE363477}" srcOrd="0" destOrd="0" presId="urn:microsoft.com/office/officeart/2005/8/layout/vList3"/>
    <dgm:cxn modelId="{01D4C7EE-569E-8249-90A7-9B9B543DFF33}" type="presOf" srcId="{EF8360C3-3BE7-40B9-860C-D37C4CE0FF7E}" destId="{835A8DDF-B006-4C3E-9381-ABFA11D150D3}" srcOrd="0" destOrd="0" presId="urn:microsoft.com/office/officeart/2005/8/layout/vList3"/>
    <dgm:cxn modelId="{B7647732-D72A-464D-873B-CD6AAB407939}" type="presOf" srcId="{74D4C705-7D1D-4CE9-A414-4E092CC53424}" destId="{D795C30C-DBFB-4251-8630-C82FA380FFBF}" srcOrd="0" destOrd="0" presId="urn:microsoft.com/office/officeart/2005/8/layout/vList3"/>
    <dgm:cxn modelId="{8C4D4346-4D52-0F4A-8CA4-A5EB609C4929}" type="presParOf" srcId="{D795C30C-DBFB-4251-8630-C82FA380FFBF}" destId="{DD5934A7-6023-427B-8B43-0C8100535A1A}" srcOrd="0" destOrd="0" presId="urn:microsoft.com/office/officeart/2005/8/layout/vList3"/>
    <dgm:cxn modelId="{947AE321-8E5A-9F44-9AA5-F86BCF6C06AE}" type="presParOf" srcId="{DD5934A7-6023-427B-8B43-0C8100535A1A}" destId="{E65F8E6C-D608-4DF0-8287-C6E9174F036B}" srcOrd="0" destOrd="0" presId="urn:microsoft.com/office/officeart/2005/8/layout/vList3"/>
    <dgm:cxn modelId="{2B4F67FF-EBD8-F546-A0A9-3062CD6568C1}" type="presParOf" srcId="{DD5934A7-6023-427B-8B43-0C8100535A1A}" destId="{BFD8F247-3485-45A6-B9CA-F64D532301B1}" srcOrd="1" destOrd="0" presId="urn:microsoft.com/office/officeart/2005/8/layout/vList3"/>
    <dgm:cxn modelId="{3D3F6FD6-C497-A34A-86FD-9B135010130C}" type="presParOf" srcId="{D795C30C-DBFB-4251-8630-C82FA380FFBF}" destId="{8F20C5EB-587C-454D-AAB8-76BBBDA0BD26}" srcOrd="1" destOrd="0" presId="urn:microsoft.com/office/officeart/2005/8/layout/vList3"/>
    <dgm:cxn modelId="{8AF22A0D-13C7-DE4E-9C51-90B981D72804}" type="presParOf" srcId="{D795C30C-DBFB-4251-8630-C82FA380FFBF}" destId="{1898D1DB-0892-4611-B0DD-14F4D7760669}" srcOrd="2" destOrd="0" presId="urn:microsoft.com/office/officeart/2005/8/layout/vList3"/>
    <dgm:cxn modelId="{897977DB-C763-3241-9279-366F16B68BA2}" type="presParOf" srcId="{1898D1DB-0892-4611-B0DD-14F4D7760669}" destId="{AC9680DA-4AEE-48F0-953D-5FCA75C53ABD}" srcOrd="0" destOrd="0" presId="urn:microsoft.com/office/officeart/2005/8/layout/vList3"/>
    <dgm:cxn modelId="{F8C2013A-D4BA-4D47-A57C-99105BB6265F}" type="presParOf" srcId="{1898D1DB-0892-4611-B0DD-14F4D7760669}" destId="{835A8DDF-B006-4C3E-9381-ABFA11D150D3}" srcOrd="1" destOrd="0" presId="urn:microsoft.com/office/officeart/2005/8/layout/vList3"/>
    <dgm:cxn modelId="{AA778FD1-4796-8D41-B5BC-EB68AFDB226D}" type="presParOf" srcId="{D795C30C-DBFB-4251-8630-C82FA380FFBF}" destId="{F4F3FE67-67A5-4AEC-AD6F-BFD9A53A056E}" srcOrd="3" destOrd="0" presId="urn:microsoft.com/office/officeart/2005/8/layout/vList3"/>
    <dgm:cxn modelId="{DFFA04E6-B003-7449-84F1-1881E4253F49}" type="presParOf" srcId="{D795C30C-DBFB-4251-8630-C82FA380FFBF}" destId="{4171DA28-24F9-431D-9982-D83690ADD9E1}" srcOrd="4" destOrd="0" presId="urn:microsoft.com/office/officeart/2005/8/layout/vList3"/>
    <dgm:cxn modelId="{21623BD8-041A-A842-AE1C-1C96EE4B59D9}" type="presParOf" srcId="{4171DA28-24F9-431D-9982-D83690ADD9E1}" destId="{88F140B8-B036-4D94-865B-955460A39188}" srcOrd="0" destOrd="0" presId="urn:microsoft.com/office/officeart/2005/8/layout/vList3"/>
    <dgm:cxn modelId="{4ECE9083-B508-C149-B63B-2284A7569A93}" type="presParOf" srcId="{4171DA28-24F9-431D-9982-D83690ADD9E1}" destId="{74C87C56-3DD9-43D7-9AED-17D46FD6B9C7}" srcOrd="1" destOrd="0" presId="urn:microsoft.com/office/officeart/2005/8/layout/vList3"/>
    <dgm:cxn modelId="{ABCBF72C-F5D2-544D-B776-325FE59819BE}" type="presParOf" srcId="{D795C30C-DBFB-4251-8630-C82FA380FFBF}" destId="{4508B40C-6E58-4B46-9888-3B193125F473}" srcOrd="5" destOrd="0" presId="urn:microsoft.com/office/officeart/2005/8/layout/vList3"/>
    <dgm:cxn modelId="{A8AE5FDE-FEA7-B44D-B3A7-B859D6581D09}" type="presParOf" srcId="{D795C30C-DBFB-4251-8630-C82FA380FFBF}" destId="{A857E4BF-B3E5-8241-B32B-6A09E660FF09}" srcOrd="6" destOrd="0" presId="urn:microsoft.com/office/officeart/2005/8/layout/vList3"/>
    <dgm:cxn modelId="{AA4FE5CB-B1AB-7C44-AF02-7F296065E628}" type="presParOf" srcId="{A857E4BF-B3E5-8241-B32B-6A09E660FF09}" destId="{DE4FC780-0F86-CF43-A5CB-D1600E51981A}" srcOrd="0" destOrd="0" presId="urn:microsoft.com/office/officeart/2005/8/layout/vList3"/>
    <dgm:cxn modelId="{81C3A770-5BD4-5743-BD47-80714E11EE9B}" type="presParOf" srcId="{A857E4BF-B3E5-8241-B32B-6A09E660FF09}" destId="{09402F49-C2CF-C240-8C2A-ECF450127128}" srcOrd="1" destOrd="0" presId="urn:microsoft.com/office/officeart/2005/8/layout/vList3"/>
    <dgm:cxn modelId="{ED29C289-9D8F-CF48-ACA0-724EDC74E13B}" type="presParOf" srcId="{D795C30C-DBFB-4251-8630-C82FA380FFBF}" destId="{0AE6218A-FA2D-BD40-934D-98684B00B270}" srcOrd="7" destOrd="0" presId="urn:microsoft.com/office/officeart/2005/8/layout/vList3"/>
    <dgm:cxn modelId="{B19B885D-3205-DC4C-9330-B26B0339FEB3}" type="presParOf" srcId="{D795C30C-DBFB-4251-8630-C82FA380FFBF}" destId="{F055D5DE-11DB-294C-9587-A930ED47B613}" srcOrd="8" destOrd="0" presId="urn:microsoft.com/office/officeart/2005/8/layout/vList3"/>
    <dgm:cxn modelId="{1565FFD3-C08F-1C4D-89EF-F9E8688C6826}" type="presParOf" srcId="{F055D5DE-11DB-294C-9587-A930ED47B613}" destId="{7DCCF5B3-A0FC-0747-B883-C116E3F2B5C0}" srcOrd="0" destOrd="0" presId="urn:microsoft.com/office/officeart/2005/8/layout/vList3"/>
    <dgm:cxn modelId="{99949B8C-9B17-0F4A-8C02-F206D618ECA0}" type="presParOf" srcId="{F055D5DE-11DB-294C-9587-A930ED47B613}" destId="{52D7A7DB-7FBD-D642-A218-EAC1FE363477}" srcOrd="1" destOrd="0" presId="urn:microsoft.com/office/officeart/2005/8/layout/vList3"/>
    <dgm:cxn modelId="{AE244319-C635-1346-A4BB-234A3B71EC33}" type="presParOf" srcId="{D795C30C-DBFB-4251-8630-C82FA380FFBF}" destId="{80DA2206-748F-0C49-83D4-5ADDF72AD1DC}" srcOrd="9" destOrd="0" presId="urn:microsoft.com/office/officeart/2005/8/layout/vList3"/>
    <dgm:cxn modelId="{B9285620-A9E3-CE47-9625-BF7DBD83B0B5}" type="presParOf" srcId="{D795C30C-DBFB-4251-8630-C82FA380FFBF}" destId="{FF55DA86-9D83-1946-B182-967CDCF53B02}" srcOrd="10" destOrd="0" presId="urn:microsoft.com/office/officeart/2005/8/layout/vList3"/>
    <dgm:cxn modelId="{9F276C8B-12D2-2941-8D31-4063667C7D87}" type="presParOf" srcId="{FF55DA86-9D83-1946-B182-967CDCF53B02}" destId="{6B6E953F-1B7F-AC44-A66A-87363C3E9799}" srcOrd="0" destOrd="0" presId="urn:microsoft.com/office/officeart/2005/8/layout/vList3"/>
    <dgm:cxn modelId="{71BB068F-A2BB-8A4E-97FE-ABCC8CDA5B8B}" type="presParOf" srcId="{FF55DA86-9D83-1946-B182-967CDCF53B02}" destId="{D6A41CD5-88E9-414B-9A45-1912A1F8D9EE}" srcOrd="1" destOrd="0" presId="urn:microsoft.com/office/officeart/2005/8/layout/vList3"/>
    <dgm:cxn modelId="{67EFA320-621A-9042-B324-D231C8F2EF23}" type="presParOf" srcId="{D795C30C-DBFB-4251-8630-C82FA380FFBF}" destId="{AB6D5846-F641-1D4E-9C8C-18A92982D229}" srcOrd="11" destOrd="0" presId="urn:microsoft.com/office/officeart/2005/8/layout/vList3"/>
    <dgm:cxn modelId="{0C1283AB-AC26-6A4F-8B5D-C9B008675C8A}" type="presParOf" srcId="{D795C30C-DBFB-4251-8630-C82FA380FFBF}" destId="{6E93A2A9-8061-914F-9E31-4C9A7FF93017}" srcOrd="12" destOrd="0" presId="urn:microsoft.com/office/officeart/2005/8/layout/vList3"/>
    <dgm:cxn modelId="{AF2A9F05-C0DA-2547-93A6-D758DCD821A9}" type="presParOf" srcId="{6E93A2A9-8061-914F-9E31-4C9A7FF93017}" destId="{8A95C36A-1333-E648-8131-CC796BD7C94B}" srcOrd="0" destOrd="0" presId="urn:microsoft.com/office/officeart/2005/8/layout/vList3"/>
    <dgm:cxn modelId="{C83FEB41-66F2-AB4F-B431-781FE328DDA9}" type="presParOf" srcId="{6E93A2A9-8061-914F-9E31-4C9A7FF93017}" destId="{6B1C931D-B785-1E44-9BB4-8412D9CCDCE5}"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4D4C705-7D1D-4CE9-A414-4E092CC53424}" type="doc">
      <dgm:prSet loTypeId="urn:microsoft.com/office/officeart/2005/8/layout/vList3" loCatId="list" qsTypeId="urn:microsoft.com/office/officeart/2005/8/quickstyle/simple1" qsCatId="simple" csTypeId="urn:microsoft.com/office/officeart/2005/8/colors/accent1_2" csCatId="accent1" phldr="1"/>
      <dgm:spPr/>
    </dgm:pt>
    <dgm:pt modelId="{8F5EADE5-57EE-4D99-A424-AFB1118871C8}">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21B58C7-9411-4220-BF33-80F0F411CFD5}" type="par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EB14317-167A-4FCB-921C-71151989EA4C}" type="sib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EF8360C3-3BE7-40B9-860C-D37C4CE0FF7E}">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BAEF71A-E7DA-4BFC-B797-E42E23D9152A}" type="par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3524ED86-FA11-4218-A1B1-21B4742D2685}" type="sib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CE2F3FC-1369-4AF6-AE81-C829363DEEB9}">
      <dgm:prSet phldrT="[文本]" custT="1"/>
      <dgm:spPr/>
      <dgm:t>
        <a:bodyPr/>
        <a:lstStyle/>
        <a:p>
          <a:pPr algn="l"/>
          <a:r>
            <a:rPr lang="zh-CN" altLang="en-US" sz="2400" b="0" dirty="0" smtClean="0">
              <a:solidFill>
                <a:schemeClr val="bg1"/>
              </a:solidFill>
              <a:latin typeface="黑体" panose="02010609060101010101" pitchFamily="49" charset="-122"/>
              <a:ea typeface="黑体" panose="02010609060101010101" pitchFamily="49" charset="-122"/>
            </a:rPr>
            <a:t>信号量实现互斥</a:t>
          </a:r>
          <a:endParaRPr lang="zh-CN" altLang="en-US" sz="2400" b="0" dirty="0">
            <a:solidFill>
              <a:schemeClr val="bg1"/>
            </a:solidFill>
            <a:latin typeface="黑体" panose="02010609060101010101" pitchFamily="49" charset="-122"/>
            <a:ea typeface="黑体" panose="02010609060101010101" pitchFamily="49" charset="-122"/>
          </a:endParaRPr>
        </a:p>
      </dgm:t>
    </dgm:pt>
    <dgm:pt modelId="{F6703CE6-444E-4330-8720-DD6A8CAD4C3A}" type="par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A2EC328-7F22-4D11-8EE0-3F4F3F60798C}" type="sib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745FF82-924F-3142-B566-5E74BED925CF}">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D0D4BC3B-4A47-444C-A758-8EA2FD0B8FD0}" type="parTrans" cxnId="{C0AC945F-6607-1345-99DA-93BFB30E3D62}">
      <dgm:prSet/>
      <dgm:spPr/>
      <dgm:t>
        <a:bodyPr/>
        <a:lstStyle/>
        <a:p>
          <a:endParaRPr lang="en-US">
            <a:solidFill>
              <a:schemeClr val="bg1">
                <a:lumMod val="50000"/>
              </a:schemeClr>
            </a:solidFill>
          </a:endParaRPr>
        </a:p>
      </dgm:t>
    </dgm:pt>
    <dgm:pt modelId="{CA9B6D3E-2A90-F14A-9C29-FE03321322FC}" type="sibTrans" cxnId="{C0AC945F-6607-1345-99DA-93BFB30E3D62}">
      <dgm:prSet/>
      <dgm:spPr/>
      <dgm:t>
        <a:bodyPr/>
        <a:lstStyle/>
        <a:p>
          <a:endParaRPr lang="en-US">
            <a:solidFill>
              <a:schemeClr val="bg1">
                <a:lumMod val="50000"/>
              </a:schemeClr>
            </a:solidFill>
          </a:endParaRPr>
        </a:p>
      </dgm:t>
    </dgm:pt>
    <dgm:pt modelId="{5D78F3A8-DA6E-0F4D-8B1D-C2612AE3666D}">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90531E8B-A615-494F-9146-DFA12EC4DEC8}" type="parTrans" cxnId="{EED83480-8898-744A-B942-54A1ECE52830}">
      <dgm:prSet/>
      <dgm:spPr/>
      <dgm:t>
        <a:bodyPr/>
        <a:lstStyle/>
        <a:p>
          <a:endParaRPr lang="en-US">
            <a:solidFill>
              <a:schemeClr val="bg1">
                <a:lumMod val="50000"/>
              </a:schemeClr>
            </a:solidFill>
          </a:endParaRPr>
        </a:p>
      </dgm:t>
    </dgm:pt>
    <dgm:pt modelId="{1E6C6A40-3429-4944-8938-16FEE8496FE2}" type="sibTrans" cxnId="{EED83480-8898-744A-B942-54A1ECE52830}">
      <dgm:prSet/>
      <dgm:spPr/>
      <dgm:t>
        <a:bodyPr/>
        <a:lstStyle/>
        <a:p>
          <a:endParaRPr lang="en-US">
            <a:solidFill>
              <a:schemeClr val="bg1">
                <a:lumMod val="50000"/>
              </a:schemeClr>
            </a:solidFill>
          </a:endParaRPr>
        </a:p>
      </dgm:t>
    </dgm:pt>
    <dgm:pt modelId="{EFE61E0E-3E12-C040-9EEB-64A02A535513}">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155A5DEC-AEEF-CF44-BA3A-3FC4813A38AC}" type="parTrans" cxnId="{74550762-F438-CD41-A297-7D6A6D5431E5}">
      <dgm:prSet/>
      <dgm:spPr/>
      <dgm:t>
        <a:bodyPr/>
        <a:lstStyle/>
        <a:p>
          <a:endParaRPr lang="en-US">
            <a:solidFill>
              <a:schemeClr val="bg1">
                <a:lumMod val="50000"/>
              </a:schemeClr>
            </a:solidFill>
          </a:endParaRPr>
        </a:p>
      </dgm:t>
    </dgm:pt>
    <dgm:pt modelId="{31AD18DC-3837-D347-B7A6-DAD3D4D2CFE8}" type="sibTrans" cxnId="{74550762-F438-CD41-A297-7D6A6D5431E5}">
      <dgm:prSet/>
      <dgm:spPr/>
      <dgm:t>
        <a:bodyPr/>
        <a:lstStyle/>
        <a:p>
          <a:endParaRPr lang="en-US">
            <a:solidFill>
              <a:schemeClr val="bg1">
                <a:lumMod val="50000"/>
              </a:schemeClr>
            </a:solidFill>
          </a:endParaRPr>
        </a:p>
      </dgm:t>
    </dgm:pt>
    <dgm:pt modelId="{2D7D0C2C-9A96-554D-AF1A-B2400DC60561}">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A72CA26E-37CD-1444-BAF5-1CC722A4E6E0}" type="parTrans" cxnId="{582659C7-4B7E-5649-82FE-A50F41357AE5}">
      <dgm:prSet/>
      <dgm:spPr/>
      <dgm:t>
        <a:bodyPr/>
        <a:lstStyle/>
        <a:p>
          <a:endParaRPr lang="en-US">
            <a:solidFill>
              <a:schemeClr val="bg1">
                <a:lumMod val="50000"/>
              </a:schemeClr>
            </a:solidFill>
          </a:endParaRPr>
        </a:p>
      </dgm:t>
    </dgm:pt>
    <dgm:pt modelId="{14F40165-E9EA-B64A-B339-865BFF70A303}" type="sibTrans" cxnId="{582659C7-4B7E-5649-82FE-A50F41357AE5}">
      <dgm:prSet/>
      <dgm:spPr/>
      <dgm:t>
        <a:bodyPr/>
        <a:lstStyle/>
        <a:p>
          <a:endParaRPr lang="en-US">
            <a:solidFill>
              <a:schemeClr val="bg1">
                <a:lumMod val="50000"/>
              </a:schemeClr>
            </a:solidFill>
          </a:endParaRPr>
        </a:p>
      </dgm:t>
    </dgm:pt>
    <dgm:pt modelId="{D795C30C-DBFB-4251-8630-C82FA380FFBF}" type="pres">
      <dgm:prSet presAssocID="{74D4C705-7D1D-4CE9-A414-4E092CC53424}" presName="linearFlow" presStyleCnt="0">
        <dgm:presLayoutVars>
          <dgm:dir/>
          <dgm:resizeHandles val="exact"/>
        </dgm:presLayoutVars>
      </dgm:prSet>
      <dgm:spPr/>
    </dgm:pt>
    <dgm:pt modelId="{DD5934A7-6023-427B-8B43-0C8100535A1A}" type="pres">
      <dgm:prSet presAssocID="{8F5EADE5-57EE-4D99-A424-AFB1118871C8}" presName="composite" presStyleCnt="0"/>
      <dgm:spPr/>
    </dgm:pt>
    <dgm:pt modelId="{E65F8E6C-D608-4DF0-8287-C6E9174F036B}" type="pres">
      <dgm:prSet presAssocID="{8F5EADE5-57EE-4D99-A424-AFB1118871C8}" presName="imgShp" presStyleLbl="fgImgPlace1" presStyleIdx="0" presStyleCnt="7"/>
      <dgm:spPr/>
    </dgm:pt>
    <dgm:pt modelId="{BFD8F247-3485-45A6-B9CA-F64D532301B1}" type="pres">
      <dgm:prSet presAssocID="{8F5EADE5-57EE-4D99-A424-AFB1118871C8}" presName="txShp" presStyleLbl="node1" presStyleIdx="0" presStyleCnt="7">
        <dgm:presLayoutVars>
          <dgm:bulletEnabled val="1"/>
        </dgm:presLayoutVars>
      </dgm:prSet>
      <dgm:spPr/>
      <dgm:t>
        <a:bodyPr/>
        <a:lstStyle/>
        <a:p>
          <a:endParaRPr lang="en-US"/>
        </a:p>
      </dgm:t>
    </dgm:pt>
    <dgm:pt modelId="{8F20C5EB-587C-454D-AAB8-76BBBDA0BD26}" type="pres">
      <dgm:prSet presAssocID="{2EB14317-167A-4FCB-921C-71151989EA4C}" presName="spacing" presStyleCnt="0"/>
      <dgm:spPr/>
    </dgm:pt>
    <dgm:pt modelId="{1898D1DB-0892-4611-B0DD-14F4D7760669}" type="pres">
      <dgm:prSet presAssocID="{EF8360C3-3BE7-40B9-860C-D37C4CE0FF7E}" presName="composite" presStyleCnt="0"/>
      <dgm:spPr/>
    </dgm:pt>
    <dgm:pt modelId="{AC9680DA-4AEE-48F0-953D-5FCA75C53ABD}" type="pres">
      <dgm:prSet presAssocID="{EF8360C3-3BE7-40B9-860C-D37C4CE0FF7E}" presName="imgShp" presStyleLbl="fgImgPlace1" presStyleIdx="1" presStyleCnt="7"/>
      <dgm:spPr/>
    </dgm:pt>
    <dgm:pt modelId="{835A8DDF-B006-4C3E-9381-ABFA11D150D3}" type="pres">
      <dgm:prSet presAssocID="{EF8360C3-3BE7-40B9-860C-D37C4CE0FF7E}" presName="txShp" presStyleLbl="node1" presStyleIdx="1" presStyleCnt="7">
        <dgm:presLayoutVars>
          <dgm:bulletEnabled val="1"/>
        </dgm:presLayoutVars>
      </dgm:prSet>
      <dgm:spPr/>
      <dgm:t>
        <a:bodyPr/>
        <a:lstStyle/>
        <a:p>
          <a:endParaRPr lang="en-US"/>
        </a:p>
      </dgm:t>
    </dgm:pt>
    <dgm:pt modelId="{F4F3FE67-67A5-4AEC-AD6F-BFD9A53A056E}" type="pres">
      <dgm:prSet presAssocID="{3524ED86-FA11-4218-A1B1-21B4742D2685}" presName="spacing" presStyleCnt="0"/>
      <dgm:spPr/>
    </dgm:pt>
    <dgm:pt modelId="{4171DA28-24F9-431D-9982-D83690ADD9E1}" type="pres">
      <dgm:prSet presAssocID="{2CE2F3FC-1369-4AF6-AE81-C829363DEEB9}" presName="composite" presStyleCnt="0"/>
      <dgm:spPr/>
    </dgm:pt>
    <dgm:pt modelId="{88F140B8-B036-4D94-865B-955460A39188}" type="pres">
      <dgm:prSet presAssocID="{2CE2F3FC-1369-4AF6-AE81-C829363DEEB9}" presName="imgShp" presStyleLbl="fgImgPlace1" presStyleIdx="2" presStyleCnt="7"/>
      <dgm:spPr/>
    </dgm:pt>
    <dgm:pt modelId="{74C87C56-3DD9-43D7-9AED-17D46FD6B9C7}" type="pres">
      <dgm:prSet presAssocID="{2CE2F3FC-1369-4AF6-AE81-C829363DEEB9}" presName="txShp" presStyleLbl="node1" presStyleIdx="2" presStyleCnt="7">
        <dgm:presLayoutVars>
          <dgm:bulletEnabled val="1"/>
        </dgm:presLayoutVars>
      </dgm:prSet>
      <dgm:spPr/>
      <dgm:t>
        <a:bodyPr/>
        <a:lstStyle/>
        <a:p>
          <a:endParaRPr lang="en-US"/>
        </a:p>
      </dgm:t>
    </dgm:pt>
    <dgm:pt modelId="{4508B40C-6E58-4B46-9888-3B193125F473}" type="pres">
      <dgm:prSet presAssocID="{5A2EC328-7F22-4D11-8EE0-3F4F3F60798C}" presName="spacing" presStyleCnt="0"/>
      <dgm:spPr/>
    </dgm:pt>
    <dgm:pt modelId="{A857E4BF-B3E5-8241-B32B-6A09E660FF09}" type="pres">
      <dgm:prSet presAssocID="{5745FF82-924F-3142-B566-5E74BED925CF}" presName="composite" presStyleCnt="0"/>
      <dgm:spPr/>
    </dgm:pt>
    <dgm:pt modelId="{DE4FC780-0F86-CF43-A5CB-D1600E51981A}" type="pres">
      <dgm:prSet presAssocID="{5745FF82-924F-3142-B566-5E74BED925CF}" presName="imgShp" presStyleLbl="fgImgPlace1" presStyleIdx="3" presStyleCnt="7"/>
      <dgm:spPr/>
    </dgm:pt>
    <dgm:pt modelId="{09402F49-C2CF-C240-8C2A-ECF450127128}" type="pres">
      <dgm:prSet presAssocID="{5745FF82-924F-3142-B566-5E74BED925CF}" presName="txShp" presStyleLbl="node1" presStyleIdx="3" presStyleCnt="7">
        <dgm:presLayoutVars>
          <dgm:bulletEnabled val="1"/>
        </dgm:presLayoutVars>
      </dgm:prSet>
      <dgm:spPr/>
      <dgm:t>
        <a:bodyPr/>
        <a:lstStyle/>
        <a:p>
          <a:endParaRPr lang="en-US"/>
        </a:p>
      </dgm:t>
    </dgm:pt>
    <dgm:pt modelId="{0AE6218A-FA2D-BD40-934D-98684B00B270}" type="pres">
      <dgm:prSet presAssocID="{CA9B6D3E-2A90-F14A-9C29-FE03321322FC}" presName="spacing" presStyleCnt="0"/>
      <dgm:spPr/>
    </dgm:pt>
    <dgm:pt modelId="{F055D5DE-11DB-294C-9587-A930ED47B613}" type="pres">
      <dgm:prSet presAssocID="{5D78F3A8-DA6E-0F4D-8B1D-C2612AE3666D}" presName="composite" presStyleCnt="0"/>
      <dgm:spPr/>
    </dgm:pt>
    <dgm:pt modelId="{7DCCF5B3-A0FC-0747-B883-C116E3F2B5C0}" type="pres">
      <dgm:prSet presAssocID="{5D78F3A8-DA6E-0F4D-8B1D-C2612AE3666D}" presName="imgShp" presStyleLbl="fgImgPlace1" presStyleIdx="4" presStyleCnt="7"/>
      <dgm:spPr/>
    </dgm:pt>
    <dgm:pt modelId="{52D7A7DB-7FBD-D642-A218-EAC1FE363477}" type="pres">
      <dgm:prSet presAssocID="{5D78F3A8-DA6E-0F4D-8B1D-C2612AE3666D}" presName="txShp" presStyleLbl="node1" presStyleIdx="4" presStyleCnt="7">
        <dgm:presLayoutVars>
          <dgm:bulletEnabled val="1"/>
        </dgm:presLayoutVars>
      </dgm:prSet>
      <dgm:spPr/>
      <dgm:t>
        <a:bodyPr/>
        <a:lstStyle/>
        <a:p>
          <a:endParaRPr lang="en-US"/>
        </a:p>
      </dgm:t>
    </dgm:pt>
    <dgm:pt modelId="{80DA2206-748F-0C49-83D4-5ADDF72AD1DC}" type="pres">
      <dgm:prSet presAssocID="{1E6C6A40-3429-4944-8938-16FEE8496FE2}" presName="spacing" presStyleCnt="0"/>
      <dgm:spPr/>
    </dgm:pt>
    <dgm:pt modelId="{FF55DA86-9D83-1946-B182-967CDCF53B02}" type="pres">
      <dgm:prSet presAssocID="{EFE61E0E-3E12-C040-9EEB-64A02A535513}" presName="composite" presStyleCnt="0"/>
      <dgm:spPr/>
    </dgm:pt>
    <dgm:pt modelId="{6B6E953F-1B7F-AC44-A66A-87363C3E9799}" type="pres">
      <dgm:prSet presAssocID="{EFE61E0E-3E12-C040-9EEB-64A02A535513}" presName="imgShp" presStyleLbl="fgImgPlace1" presStyleIdx="5" presStyleCnt="7"/>
      <dgm:spPr/>
    </dgm:pt>
    <dgm:pt modelId="{D6A41CD5-88E9-414B-9A45-1912A1F8D9EE}" type="pres">
      <dgm:prSet presAssocID="{EFE61E0E-3E12-C040-9EEB-64A02A535513}" presName="txShp" presStyleLbl="node1" presStyleIdx="5" presStyleCnt="7">
        <dgm:presLayoutVars>
          <dgm:bulletEnabled val="1"/>
        </dgm:presLayoutVars>
      </dgm:prSet>
      <dgm:spPr/>
      <dgm:t>
        <a:bodyPr/>
        <a:lstStyle/>
        <a:p>
          <a:endParaRPr lang="en-US"/>
        </a:p>
      </dgm:t>
    </dgm:pt>
    <dgm:pt modelId="{AB6D5846-F641-1D4E-9C8C-18A92982D229}" type="pres">
      <dgm:prSet presAssocID="{31AD18DC-3837-D347-B7A6-DAD3D4D2CFE8}" presName="spacing" presStyleCnt="0"/>
      <dgm:spPr/>
    </dgm:pt>
    <dgm:pt modelId="{6E93A2A9-8061-914F-9E31-4C9A7FF93017}" type="pres">
      <dgm:prSet presAssocID="{2D7D0C2C-9A96-554D-AF1A-B2400DC60561}" presName="composite" presStyleCnt="0"/>
      <dgm:spPr/>
    </dgm:pt>
    <dgm:pt modelId="{8A95C36A-1333-E648-8131-CC796BD7C94B}" type="pres">
      <dgm:prSet presAssocID="{2D7D0C2C-9A96-554D-AF1A-B2400DC60561}" presName="imgShp" presStyleLbl="fgImgPlace1" presStyleIdx="6" presStyleCnt="7"/>
      <dgm:spPr/>
    </dgm:pt>
    <dgm:pt modelId="{6B1C931D-B785-1E44-9BB4-8412D9CCDCE5}" type="pres">
      <dgm:prSet presAssocID="{2D7D0C2C-9A96-554D-AF1A-B2400DC60561}" presName="txShp" presStyleLbl="node1" presStyleIdx="6" presStyleCnt="7">
        <dgm:presLayoutVars>
          <dgm:bulletEnabled val="1"/>
        </dgm:presLayoutVars>
      </dgm:prSet>
      <dgm:spPr/>
      <dgm:t>
        <a:bodyPr/>
        <a:lstStyle/>
        <a:p>
          <a:endParaRPr lang="en-US"/>
        </a:p>
      </dgm:t>
    </dgm:pt>
  </dgm:ptLst>
  <dgm:cxnLst>
    <dgm:cxn modelId="{1F36B73B-699B-6B46-B56F-D9EDC91F58CA}" type="presOf" srcId="{2CE2F3FC-1369-4AF6-AE81-C829363DEEB9}" destId="{74C87C56-3DD9-43D7-9AED-17D46FD6B9C7}" srcOrd="0" destOrd="0" presId="urn:microsoft.com/office/officeart/2005/8/layout/vList3"/>
    <dgm:cxn modelId="{E25C6748-805C-4A3D-87BE-DE991BBE9E07}" srcId="{74D4C705-7D1D-4CE9-A414-4E092CC53424}" destId="{EF8360C3-3BE7-40B9-860C-D37C4CE0FF7E}" srcOrd="1" destOrd="0" parTransId="{6BAEF71A-E7DA-4BFC-B797-E42E23D9152A}" sibTransId="{3524ED86-FA11-4218-A1B1-21B4742D2685}"/>
    <dgm:cxn modelId="{FDBC0AC0-ED06-7541-8E8B-4856DE5F52B0}" type="presOf" srcId="{5745FF82-924F-3142-B566-5E74BED925CF}" destId="{09402F49-C2CF-C240-8C2A-ECF450127128}" srcOrd="0" destOrd="0" presId="urn:microsoft.com/office/officeart/2005/8/layout/vList3"/>
    <dgm:cxn modelId="{BE2C3E3F-15ED-7A47-88CD-F46925370150}" type="presOf" srcId="{EFE61E0E-3E12-C040-9EEB-64A02A535513}" destId="{D6A41CD5-88E9-414B-9A45-1912A1F8D9EE}" srcOrd="0" destOrd="0" presId="urn:microsoft.com/office/officeart/2005/8/layout/vList3"/>
    <dgm:cxn modelId="{2F1C8750-909D-0441-93EF-9F297EE1366F}" type="presOf" srcId="{EF8360C3-3BE7-40B9-860C-D37C4CE0FF7E}" destId="{835A8DDF-B006-4C3E-9381-ABFA11D150D3}" srcOrd="0" destOrd="0" presId="urn:microsoft.com/office/officeart/2005/8/layout/vList3"/>
    <dgm:cxn modelId="{A929C030-7F5A-8346-83FF-EE727F9E99F8}" type="presOf" srcId="{74D4C705-7D1D-4CE9-A414-4E092CC53424}" destId="{D795C30C-DBFB-4251-8630-C82FA380FFBF}" srcOrd="0" destOrd="0" presId="urn:microsoft.com/office/officeart/2005/8/layout/vList3"/>
    <dgm:cxn modelId="{FE004D06-E887-4109-AC9F-D8060768BA38}" srcId="{74D4C705-7D1D-4CE9-A414-4E092CC53424}" destId="{2CE2F3FC-1369-4AF6-AE81-C829363DEEB9}" srcOrd="2" destOrd="0" parTransId="{F6703CE6-444E-4330-8720-DD6A8CAD4C3A}" sibTransId="{5A2EC328-7F22-4D11-8EE0-3F4F3F60798C}"/>
    <dgm:cxn modelId="{3C74F337-DB10-9E4F-9CA7-749BDDAC51FD}" type="presOf" srcId="{2D7D0C2C-9A96-554D-AF1A-B2400DC60561}" destId="{6B1C931D-B785-1E44-9BB4-8412D9CCDCE5}" srcOrd="0" destOrd="0" presId="urn:microsoft.com/office/officeart/2005/8/layout/vList3"/>
    <dgm:cxn modelId="{D2A879A0-C5AF-4172-90FD-AB6043F50928}" srcId="{74D4C705-7D1D-4CE9-A414-4E092CC53424}" destId="{8F5EADE5-57EE-4D99-A424-AFB1118871C8}" srcOrd="0" destOrd="0" parTransId="{621B58C7-9411-4220-BF33-80F0F411CFD5}" sibTransId="{2EB14317-167A-4FCB-921C-71151989EA4C}"/>
    <dgm:cxn modelId="{C0AC945F-6607-1345-99DA-93BFB30E3D62}" srcId="{74D4C705-7D1D-4CE9-A414-4E092CC53424}" destId="{5745FF82-924F-3142-B566-5E74BED925CF}" srcOrd="3" destOrd="0" parTransId="{D0D4BC3B-4A47-444C-A758-8EA2FD0B8FD0}" sibTransId="{CA9B6D3E-2A90-F14A-9C29-FE03321322FC}"/>
    <dgm:cxn modelId="{74550762-F438-CD41-A297-7D6A6D5431E5}" srcId="{74D4C705-7D1D-4CE9-A414-4E092CC53424}" destId="{EFE61E0E-3E12-C040-9EEB-64A02A535513}" srcOrd="5" destOrd="0" parTransId="{155A5DEC-AEEF-CF44-BA3A-3FC4813A38AC}" sibTransId="{31AD18DC-3837-D347-B7A6-DAD3D4D2CFE8}"/>
    <dgm:cxn modelId="{477F7377-02AF-FB49-A38B-0866778A638E}" type="presOf" srcId="{5D78F3A8-DA6E-0F4D-8B1D-C2612AE3666D}" destId="{52D7A7DB-7FBD-D642-A218-EAC1FE363477}" srcOrd="0" destOrd="0" presId="urn:microsoft.com/office/officeart/2005/8/layout/vList3"/>
    <dgm:cxn modelId="{CBD82375-4143-464B-B65A-856D33CD1A90}" type="presOf" srcId="{8F5EADE5-57EE-4D99-A424-AFB1118871C8}" destId="{BFD8F247-3485-45A6-B9CA-F64D532301B1}" srcOrd="0" destOrd="0" presId="urn:microsoft.com/office/officeart/2005/8/layout/vList3"/>
    <dgm:cxn modelId="{582659C7-4B7E-5649-82FE-A50F41357AE5}" srcId="{74D4C705-7D1D-4CE9-A414-4E092CC53424}" destId="{2D7D0C2C-9A96-554D-AF1A-B2400DC60561}" srcOrd="6" destOrd="0" parTransId="{A72CA26E-37CD-1444-BAF5-1CC722A4E6E0}" sibTransId="{14F40165-E9EA-B64A-B339-865BFF70A303}"/>
    <dgm:cxn modelId="{EED83480-8898-744A-B942-54A1ECE52830}" srcId="{74D4C705-7D1D-4CE9-A414-4E092CC53424}" destId="{5D78F3A8-DA6E-0F4D-8B1D-C2612AE3666D}" srcOrd="4" destOrd="0" parTransId="{90531E8B-A615-494F-9146-DFA12EC4DEC8}" sibTransId="{1E6C6A40-3429-4944-8938-16FEE8496FE2}"/>
    <dgm:cxn modelId="{39D8FF1F-3F97-9E4D-8B41-15904F1C09D9}" type="presParOf" srcId="{D795C30C-DBFB-4251-8630-C82FA380FFBF}" destId="{DD5934A7-6023-427B-8B43-0C8100535A1A}" srcOrd="0" destOrd="0" presId="urn:microsoft.com/office/officeart/2005/8/layout/vList3"/>
    <dgm:cxn modelId="{060BD6BA-9B2B-3E42-B93B-3D7E1422EF9F}" type="presParOf" srcId="{DD5934A7-6023-427B-8B43-0C8100535A1A}" destId="{E65F8E6C-D608-4DF0-8287-C6E9174F036B}" srcOrd="0" destOrd="0" presId="urn:microsoft.com/office/officeart/2005/8/layout/vList3"/>
    <dgm:cxn modelId="{0B0AF79B-45CA-1940-9BC8-5F8C0FDEFFB0}" type="presParOf" srcId="{DD5934A7-6023-427B-8B43-0C8100535A1A}" destId="{BFD8F247-3485-45A6-B9CA-F64D532301B1}" srcOrd="1" destOrd="0" presId="urn:microsoft.com/office/officeart/2005/8/layout/vList3"/>
    <dgm:cxn modelId="{7958518E-BB16-C440-ADF6-85511C65B7AD}" type="presParOf" srcId="{D795C30C-DBFB-4251-8630-C82FA380FFBF}" destId="{8F20C5EB-587C-454D-AAB8-76BBBDA0BD26}" srcOrd="1" destOrd="0" presId="urn:microsoft.com/office/officeart/2005/8/layout/vList3"/>
    <dgm:cxn modelId="{CF50E49E-A108-0444-A3AA-1888EB25E63F}" type="presParOf" srcId="{D795C30C-DBFB-4251-8630-C82FA380FFBF}" destId="{1898D1DB-0892-4611-B0DD-14F4D7760669}" srcOrd="2" destOrd="0" presId="urn:microsoft.com/office/officeart/2005/8/layout/vList3"/>
    <dgm:cxn modelId="{6A2FB805-220B-F947-956F-37BB63761EE0}" type="presParOf" srcId="{1898D1DB-0892-4611-B0DD-14F4D7760669}" destId="{AC9680DA-4AEE-48F0-953D-5FCA75C53ABD}" srcOrd="0" destOrd="0" presId="urn:microsoft.com/office/officeart/2005/8/layout/vList3"/>
    <dgm:cxn modelId="{41D1594A-1F37-7C4F-A97C-18F623A0335D}" type="presParOf" srcId="{1898D1DB-0892-4611-B0DD-14F4D7760669}" destId="{835A8DDF-B006-4C3E-9381-ABFA11D150D3}" srcOrd="1" destOrd="0" presId="urn:microsoft.com/office/officeart/2005/8/layout/vList3"/>
    <dgm:cxn modelId="{F9DDCB71-355A-384D-BA2C-F2E5E577D28A}" type="presParOf" srcId="{D795C30C-DBFB-4251-8630-C82FA380FFBF}" destId="{F4F3FE67-67A5-4AEC-AD6F-BFD9A53A056E}" srcOrd="3" destOrd="0" presId="urn:microsoft.com/office/officeart/2005/8/layout/vList3"/>
    <dgm:cxn modelId="{590D0900-A87D-374F-8584-BC1699BCA0F1}" type="presParOf" srcId="{D795C30C-DBFB-4251-8630-C82FA380FFBF}" destId="{4171DA28-24F9-431D-9982-D83690ADD9E1}" srcOrd="4" destOrd="0" presId="urn:microsoft.com/office/officeart/2005/8/layout/vList3"/>
    <dgm:cxn modelId="{3F98F368-0AA1-5F4D-9405-5934FF35A043}" type="presParOf" srcId="{4171DA28-24F9-431D-9982-D83690ADD9E1}" destId="{88F140B8-B036-4D94-865B-955460A39188}" srcOrd="0" destOrd="0" presId="urn:microsoft.com/office/officeart/2005/8/layout/vList3"/>
    <dgm:cxn modelId="{350979E0-1718-A145-8B72-BF033CE0D906}" type="presParOf" srcId="{4171DA28-24F9-431D-9982-D83690ADD9E1}" destId="{74C87C56-3DD9-43D7-9AED-17D46FD6B9C7}" srcOrd="1" destOrd="0" presId="urn:microsoft.com/office/officeart/2005/8/layout/vList3"/>
    <dgm:cxn modelId="{EF3F365C-FE9B-0047-AC95-6863D47DAC4D}" type="presParOf" srcId="{D795C30C-DBFB-4251-8630-C82FA380FFBF}" destId="{4508B40C-6E58-4B46-9888-3B193125F473}" srcOrd="5" destOrd="0" presId="urn:microsoft.com/office/officeart/2005/8/layout/vList3"/>
    <dgm:cxn modelId="{774EA18B-C342-8F48-9489-295A6B4E3E7F}" type="presParOf" srcId="{D795C30C-DBFB-4251-8630-C82FA380FFBF}" destId="{A857E4BF-B3E5-8241-B32B-6A09E660FF09}" srcOrd="6" destOrd="0" presId="urn:microsoft.com/office/officeart/2005/8/layout/vList3"/>
    <dgm:cxn modelId="{A0B3CF58-3751-984B-A2F3-D81686D3E9EB}" type="presParOf" srcId="{A857E4BF-B3E5-8241-B32B-6A09E660FF09}" destId="{DE4FC780-0F86-CF43-A5CB-D1600E51981A}" srcOrd="0" destOrd="0" presId="urn:microsoft.com/office/officeart/2005/8/layout/vList3"/>
    <dgm:cxn modelId="{739035BB-3648-8746-8D33-EF375BAD603F}" type="presParOf" srcId="{A857E4BF-B3E5-8241-B32B-6A09E660FF09}" destId="{09402F49-C2CF-C240-8C2A-ECF450127128}" srcOrd="1" destOrd="0" presId="urn:microsoft.com/office/officeart/2005/8/layout/vList3"/>
    <dgm:cxn modelId="{B6EF0274-D501-DD40-BFFB-13D2B8B88009}" type="presParOf" srcId="{D795C30C-DBFB-4251-8630-C82FA380FFBF}" destId="{0AE6218A-FA2D-BD40-934D-98684B00B270}" srcOrd="7" destOrd="0" presId="urn:microsoft.com/office/officeart/2005/8/layout/vList3"/>
    <dgm:cxn modelId="{7DF84B52-3A97-834E-9F65-E9D0C840D55F}" type="presParOf" srcId="{D795C30C-DBFB-4251-8630-C82FA380FFBF}" destId="{F055D5DE-11DB-294C-9587-A930ED47B613}" srcOrd="8" destOrd="0" presId="urn:microsoft.com/office/officeart/2005/8/layout/vList3"/>
    <dgm:cxn modelId="{53FD04FB-57FD-194F-92EB-D73357547365}" type="presParOf" srcId="{F055D5DE-11DB-294C-9587-A930ED47B613}" destId="{7DCCF5B3-A0FC-0747-B883-C116E3F2B5C0}" srcOrd="0" destOrd="0" presId="urn:microsoft.com/office/officeart/2005/8/layout/vList3"/>
    <dgm:cxn modelId="{17AB2032-BA6D-BD4C-8F97-0B2851940F0D}" type="presParOf" srcId="{F055D5DE-11DB-294C-9587-A930ED47B613}" destId="{52D7A7DB-7FBD-D642-A218-EAC1FE363477}" srcOrd="1" destOrd="0" presId="urn:microsoft.com/office/officeart/2005/8/layout/vList3"/>
    <dgm:cxn modelId="{93CC8A76-0C48-1B48-B08E-26B666DB113A}" type="presParOf" srcId="{D795C30C-DBFB-4251-8630-C82FA380FFBF}" destId="{80DA2206-748F-0C49-83D4-5ADDF72AD1DC}" srcOrd="9" destOrd="0" presId="urn:microsoft.com/office/officeart/2005/8/layout/vList3"/>
    <dgm:cxn modelId="{70C09A03-6615-E64A-9B16-D5174AF52E27}" type="presParOf" srcId="{D795C30C-DBFB-4251-8630-C82FA380FFBF}" destId="{FF55DA86-9D83-1946-B182-967CDCF53B02}" srcOrd="10" destOrd="0" presId="urn:microsoft.com/office/officeart/2005/8/layout/vList3"/>
    <dgm:cxn modelId="{5F3E951F-DEBC-B047-920D-EFF4720F7CB9}" type="presParOf" srcId="{FF55DA86-9D83-1946-B182-967CDCF53B02}" destId="{6B6E953F-1B7F-AC44-A66A-87363C3E9799}" srcOrd="0" destOrd="0" presId="urn:microsoft.com/office/officeart/2005/8/layout/vList3"/>
    <dgm:cxn modelId="{1D127436-1586-8A47-A20E-B0D33E164629}" type="presParOf" srcId="{FF55DA86-9D83-1946-B182-967CDCF53B02}" destId="{D6A41CD5-88E9-414B-9A45-1912A1F8D9EE}" srcOrd="1" destOrd="0" presId="urn:microsoft.com/office/officeart/2005/8/layout/vList3"/>
    <dgm:cxn modelId="{9AF60791-9157-B348-8F63-E22A8201F6B8}" type="presParOf" srcId="{D795C30C-DBFB-4251-8630-C82FA380FFBF}" destId="{AB6D5846-F641-1D4E-9C8C-18A92982D229}" srcOrd="11" destOrd="0" presId="urn:microsoft.com/office/officeart/2005/8/layout/vList3"/>
    <dgm:cxn modelId="{BE50FE80-70A9-594F-934C-8EB24893E0B7}" type="presParOf" srcId="{D795C30C-DBFB-4251-8630-C82FA380FFBF}" destId="{6E93A2A9-8061-914F-9E31-4C9A7FF93017}" srcOrd="12" destOrd="0" presId="urn:microsoft.com/office/officeart/2005/8/layout/vList3"/>
    <dgm:cxn modelId="{F69AED08-D568-FE49-85BC-0438086DB92E}" type="presParOf" srcId="{6E93A2A9-8061-914F-9E31-4C9A7FF93017}" destId="{8A95C36A-1333-E648-8131-CC796BD7C94B}" srcOrd="0" destOrd="0" presId="urn:microsoft.com/office/officeart/2005/8/layout/vList3"/>
    <dgm:cxn modelId="{D9A7468B-6D49-8A4D-A514-149D8F23DE35}" type="presParOf" srcId="{6E93A2A9-8061-914F-9E31-4C9A7FF93017}" destId="{6B1C931D-B785-1E44-9BB4-8412D9CCDCE5}"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4D4C705-7D1D-4CE9-A414-4E092CC53424}" type="doc">
      <dgm:prSet loTypeId="urn:microsoft.com/office/officeart/2005/8/layout/vList3" loCatId="list" qsTypeId="urn:microsoft.com/office/officeart/2005/8/quickstyle/simple1" qsCatId="simple" csTypeId="urn:microsoft.com/office/officeart/2005/8/colors/accent1_2" csCatId="accent1" phldr="1"/>
      <dgm:spPr/>
    </dgm:pt>
    <dgm:pt modelId="{8F5EADE5-57EE-4D99-A424-AFB1118871C8}">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21B58C7-9411-4220-BF33-80F0F411CFD5}" type="par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EB14317-167A-4FCB-921C-71151989EA4C}" type="sib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EF8360C3-3BE7-40B9-860C-D37C4CE0FF7E}">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BAEF71A-E7DA-4BFC-B797-E42E23D9152A}" type="par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3524ED86-FA11-4218-A1B1-21B4742D2685}" type="sib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CE2F3FC-1369-4AF6-AE81-C829363DEEB9}">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F6703CE6-444E-4330-8720-DD6A8CAD4C3A}" type="par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A2EC328-7F22-4D11-8EE0-3F4F3F60798C}" type="sib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745FF82-924F-3142-B566-5E74BED925CF}">
      <dgm:prSet phldrT="[文本]" custT="1"/>
      <dgm:spPr/>
      <dgm:t>
        <a:bodyPr/>
        <a:lstStyle/>
        <a:p>
          <a:pPr algn="l"/>
          <a:r>
            <a:rPr lang="zh-CN" altLang="en-US" sz="2400" b="0" dirty="0" smtClean="0">
              <a:solidFill>
                <a:schemeClr val="bg1"/>
              </a:solidFill>
              <a:latin typeface="黑体" panose="02010609060101010101" pitchFamily="49" charset="-122"/>
              <a:ea typeface="黑体" panose="02010609060101010101" pitchFamily="49" charset="-122"/>
            </a:rPr>
            <a:t>哲学家就餐问题</a:t>
          </a:r>
          <a:endParaRPr lang="zh-CN" altLang="en-US" sz="2400" b="0" dirty="0">
            <a:solidFill>
              <a:schemeClr val="bg1"/>
            </a:solidFill>
            <a:latin typeface="黑体" panose="02010609060101010101" pitchFamily="49" charset="-122"/>
            <a:ea typeface="黑体" panose="02010609060101010101" pitchFamily="49" charset="-122"/>
          </a:endParaRPr>
        </a:p>
      </dgm:t>
    </dgm:pt>
    <dgm:pt modelId="{D0D4BC3B-4A47-444C-A758-8EA2FD0B8FD0}" type="parTrans" cxnId="{C0AC945F-6607-1345-99DA-93BFB30E3D62}">
      <dgm:prSet/>
      <dgm:spPr/>
      <dgm:t>
        <a:bodyPr/>
        <a:lstStyle/>
        <a:p>
          <a:endParaRPr lang="en-US">
            <a:solidFill>
              <a:schemeClr val="bg1">
                <a:lumMod val="50000"/>
              </a:schemeClr>
            </a:solidFill>
          </a:endParaRPr>
        </a:p>
      </dgm:t>
    </dgm:pt>
    <dgm:pt modelId="{CA9B6D3E-2A90-F14A-9C29-FE03321322FC}" type="sibTrans" cxnId="{C0AC945F-6607-1345-99DA-93BFB30E3D62}">
      <dgm:prSet/>
      <dgm:spPr/>
      <dgm:t>
        <a:bodyPr/>
        <a:lstStyle/>
        <a:p>
          <a:endParaRPr lang="en-US">
            <a:solidFill>
              <a:schemeClr val="bg1">
                <a:lumMod val="50000"/>
              </a:schemeClr>
            </a:solidFill>
          </a:endParaRPr>
        </a:p>
      </dgm:t>
    </dgm:pt>
    <dgm:pt modelId="{5D78F3A8-DA6E-0F4D-8B1D-C2612AE3666D}">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90531E8B-A615-494F-9146-DFA12EC4DEC8}" type="parTrans" cxnId="{EED83480-8898-744A-B942-54A1ECE52830}">
      <dgm:prSet/>
      <dgm:spPr/>
      <dgm:t>
        <a:bodyPr/>
        <a:lstStyle/>
        <a:p>
          <a:endParaRPr lang="en-US">
            <a:solidFill>
              <a:schemeClr val="bg1">
                <a:lumMod val="50000"/>
              </a:schemeClr>
            </a:solidFill>
          </a:endParaRPr>
        </a:p>
      </dgm:t>
    </dgm:pt>
    <dgm:pt modelId="{1E6C6A40-3429-4944-8938-16FEE8496FE2}" type="sibTrans" cxnId="{EED83480-8898-744A-B942-54A1ECE52830}">
      <dgm:prSet/>
      <dgm:spPr/>
      <dgm:t>
        <a:bodyPr/>
        <a:lstStyle/>
        <a:p>
          <a:endParaRPr lang="en-US">
            <a:solidFill>
              <a:schemeClr val="bg1">
                <a:lumMod val="50000"/>
              </a:schemeClr>
            </a:solidFill>
          </a:endParaRPr>
        </a:p>
      </dgm:t>
    </dgm:pt>
    <dgm:pt modelId="{EFE61E0E-3E12-C040-9EEB-64A02A535513}">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155A5DEC-AEEF-CF44-BA3A-3FC4813A38AC}" type="parTrans" cxnId="{74550762-F438-CD41-A297-7D6A6D5431E5}">
      <dgm:prSet/>
      <dgm:spPr/>
      <dgm:t>
        <a:bodyPr/>
        <a:lstStyle/>
        <a:p>
          <a:endParaRPr lang="en-US">
            <a:solidFill>
              <a:schemeClr val="bg1">
                <a:lumMod val="50000"/>
              </a:schemeClr>
            </a:solidFill>
          </a:endParaRPr>
        </a:p>
      </dgm:t>
    </dgm:pt>
    <dgm:pt modelId="{31AD18DC-3837-D347-B7A6-DAD3D4D2CFE8}" type="sibTrans" cxnId="{74550762-F438-CD41-A297-7D6A6D5431E5}">
      <dgm:prSet/>
      <dgm:spPr/>
      <dgm:t>
        <a:bodyPr/>
        <a:lstStyle/>
        <a:p>
          <a:endParaRPr lang="en-US">
            <a:solidFill>
              <a:schemeClr val="bg1">
                <a:lumMod val="50000"/>
              </a:schemeClr>
            </a:solidFill>
          </a:endParaRPr>
        </a:p>
      </dgm:t>
    </dgm:pt>
    <dgm:pt modelId="{2D7D0C2C-9A96-554D-AF1A-B2400DC60561}">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A72CA26E-37CD-1444-BAF5-1CC722A4E6E0}" type="parTrans" cxnId="{582659C7-4B7E-5649-82FE-A50F41357AE5}">
      <dgm:prSet/>
      <dgm:spPr/>
      <dgm:t>
        <a:bodyPr/>
        <a:lstStyle/>
        <a:p>
          <a:endParaRPr lang="en-US">
            <a:solidFill>
              <a:schemeClr val="bg1">
                <a:lumMod val="50000"/>
              </a:schemeClr>
            </a:solidFill>
          </a:endParaRPr>
        </a:p>
      </dgm:t>
    </dgm:pt>
    <dgm:pt modelId="{14F40165-E9EA-B64A-B339-865BFF70A303}" type="sibTrans" cxnId="{582659C7-4B7E-5649-82FE-A50F41357AE5}">
      <dgm:prSet/>
      <dgm:spPr/>
      <dgm:t>
        <a:bodyPr/>
        <a:lstStyle/>
        <a:p>
          <a:endParaRPr lang="en-US">
            <a:solidFill>
              <a:schemeClr val="bg1">
                <a:lumMod val="50000"/>
              </a:schemeClr>
            </a:solidFill>
          </a:endParaRPr>
        </a:p>
      </dgm:t>
    </dgm:pt>
    <dgm:pt modelId="{D795C30C-DBFB-4251-8630-C82FA380FFBF}" type="pres">
      <dgm:prSet presAssocID="{74D4C705-7D1D-4CE9-A414-4E092CC53424}" presName="linearFlow" presStyleCnt="0">
        <dgm:presLayoutVars>
          <dgm:dir/>
          <dgm:resizeHandles val="exact"/>
        </dgm:presLayoutVars>
      </dgm:prSet>
      <dgm:spPr/>
    </dgm:pt>
    <dgm:pt modelId="{DD5934A7-6023-427B-8B43-0C8100535A1A}" type="pres">
      <dgm:prSet presAssocID="{8F5EADE5-57EE-4D99-A424-AFB1118871C8}" presName="composite" presStyleCnt="0"/>
      <dgm:spPr/>
    </dgm:pt>
    <dgm:pt modelId="{E65F8E6C-D608-4DF0-8287-C6E9174F036B}" type="pres">
      <dgm:prSet presAssocID="{8F5EADE5-57EE-4D99-A424-AFB1118871C8}" presName="imgShp" presStyleLbl="fgImgPlace1" presStyleIdx="0" presStyleCnt="7"/>
      <dgm:spPr/>
    </dgm:pt>
    <dgm:pt modelId="{BFD8F247-3485-45A6-B9CA-F64D532301B1}" type="pres">
      <dgm:prSet presAssocID="{8F5EADE5-57EE-4D99-A424-AFB1118871C8}" presName="txShp" presStyleLbl="node1" presStyleIdx="0" presStyleCnt="7">
        <dgm:presLayoutVars>
          <dgm:bulletEnabled val="1"/>
        </dgm:presLayoutVars>
      </dgm:prSet>
      <dgm:spPr/>
      <dgm:t>
        <a:bodyPr/>
        <a:lstStyle/>
        <a:p>
          <a:endParaRPr lang="en-US"/>
        </a:p>
      </dgm:t>
    </dgm:pt>
    <dgm:pt modelId="{8F20C5EB-587C-454D-AAB8-76BBBDA0BD26}" type="pres">
      <dgm:prSet presAssocID="{2EB14317-167A-4FCB-921C-71151989EA4C}" presName="spacing" presStyleCnt="0"/>
      <dgm:spPr/>
    </dgm:pt>
    <dgm:pt modelId="{1898D1DB-0892-4611-B0DD-14F4D7760669}" type="pres">
      <dgm:prSet presAssocID="{EF8360C3-3BE7-40B9-860C-D37C4CE0FF7E}" presName="composite" presStyleCnt="0"/>
      <dgm:spPr/>
    </dgm:pt>
    <dgm:pt modelId="{AC9680DA-4AEE-48F0-953D-5FCA75C53ABD}" type="pres">
      <dgm:prSet presAssocID="{EF8360C3-3BE7-40B9-860C-D37C4CE0FF7E}" presName="imgShp" presStyleLbl="fgImgPlace1" presStyleIdx="1" presStyleCnt="7"/>
      <dgm:spPr/>
    </dgm:pt>
    <dgm:pt modelId="{835A8DDF-B006-4C3E-9381-ABFA11D150D3}" type="pres">
      <dgm:prSet presAssocID="{EF8360C3-3BE7-40B9-860C-D37C4CE0FF7E}" presName="txShp" presStyleLbl="node1" presStyleIdx="1" presStyleCnt="7">
        <dgm:presLayoutVars>
          <dgm:bulletEnabled val="1"/>
        </dgm:presLayoutVars>
      </dgm:prSet>
      <dgm:spPr/>
      <dgm:t>
        <a:bodyPr/>
        <a:lstStyle/>
        <a:p>
          <a:endParaRPr lang="en-US"/>
        </a:p>
      </dgm:t>
    </dgm:pt>
    <dgm:pt modelId="{F4F3FE67-67A5-4AEC-AD6F-BFD9A53A056E}" type="pres">
      <dgm:prSet presAssocID="{3524ED86-FA11-4218-A1B1-21B4742D2685}" presName="spacing" presStyleCnt="0"/>
      <dgm:spPr/>
    </dgm:pt>
    <dgm:pt modelId="{4171DA28-24F9-431D-9982-D83690ADD9E1}" type="pres">
      <dgm:prSet presAssocID="{2CE2F3FC-1369-4AF6-AE81-C829363DEEB9}" presName="composite" presStyleCnt="0"/>
      <dgm:spPr/>
    </dgm:pt>
    <dgm:pt modelId="{88F140B8-B036-4D94-865B-955460A39188}" type="pres">
      <dgm:prSet presAssocID="{2CE2F3FC-1369-4AF6-AE81-C829363DEEB9}" presName="imgShp" presStyleLbl="fgImgPlace1" presStyleIdx="2" presStyleCnt="7"/>
      <dgm:spPr/>
    </dgm:pt>
    <dgm:pt modelId="{74C87C56-3DD9-43D7-9AED-17D46FD6B9C7}" type="pres">
      <dgm:prSet presAssocID="{2CE2F3FC-1369-4AF6-AE81-C829363DEEB9}" presName="txShp" presStyleLbl="node1" presStyleIdx="2" presStyleCnt="7">
        <dgm:presLayoutVars>
          <dgm:bulletEnabled val="1"/>
        </dgm:presLayoutVars>
      </dgm:prSet>
      <dgm:spPr/>
      <dgm:t>
        <a:bodyPr/>
        <a:lstStyle/>
        <a:p>
          <a:endParaRPr lang="en-US"/>
        </a:p>
      </dgm:t>
    </dgm:pt>
    <dgm:pt modelId="{4508B40C-6E58-4B46-9888-3B193125F473}" type="pres">
      <dgm:prSet presAssocID="{5A2EC328-7F22-4D11-8EE0-3F4F3F60798C}" presName="spacing" presStyleCnt="0"/>
      <dgm:spPr/>
    </dgm:pt>
    <dgm:pt modelId="{A857E4BF-B3E5-8241-B32B-6A09E660FF09}" type="pres">
      <dgm:prSet presAssocID="{5745FF82-924F-3142-B566-5E74BED925CF}" presName="composite" presStyleCnt="0"/>
      <dgm:spPr/>
    </dgm:pt>
    <dgm:pt modelId="{DE4FC780-0F86-CF43-A5CB-D1600E51981A}" type="pres">
      <dgm:prSet presAssocID="{5745FF82-924F-3142-B566-5E74BED925CF}" presName="imgShp" presStyleLbl="fgImgPlace1" presStyleIdx="3" presStyleCnt="7"/>
      <dgm:spPr/>
    </dgm:pt>
    <dgm:pt modelId="{09402F49-C2CF-C240-8C2A-ECF450127128}" type="pres">
      <dgm:prSet presAssocID="{5745FF82-924F-3142-B566-5E74BED925CF}" presName="txShp" presStyleLbl="node1" presStyleIdx="3" presStyleCnt="7">
        <dgm:presLayoutVars>
          <dgm:bulletEnabled val="1"/>
        </dgm:presLayoutVars>
      </dgm:prSet>
      <dgm:spPr/>
      <dgm:t>
        <a:bodyPr/>
        <a:lstStyle/>
        <a:p>
          <a:endParaRPr lang="en-US"/>
        </a:p>
      </dgm:t>
    </dgm:pt>
    <dgm:pt modelId="{0AE6218A-FA2D-BD40-934D-98684B00B270}" type="pres">
      <dgm:prSet presAssocID="{CA9B6D3E-2A90-F14A-9C29-FE03321322FC}" presName="spacing" presStyleCnt="0"/>
      <dgm:spPr/>
    </dgm:pt>
    <dgm:pt modelId="{F055D5DE-11DB-294C-9587-A930ED47B613}" type="pres">
      <dgm:prSet presAssocID="{5D78F3A8-DA6E-0F4D-8B1D-C2612AE3666D}" presName="composite" presStyleCnt="0"/>
      <dgm:spPr/>
    </dgm:pt>
    <dgm:pt modelId="{7DCCF5B3-A0FC-0747-B883-C116E3F2B5C0}" type="pres">
      <dgm:prSet presAssocID="{5D78F3A8-DA6E-0F4D-8B1D-C2612AE3666D}" presName="imgShp" presStyleLbl="fgImgPlace1" presStyleIdx="4" presStyleCnt="7"/>
      <dgm:spPr/>
    </dgm:pt>
    <dgm:pt modelId="{52D7A7DB-7FBD-D642-A218-EAC1FE363477}" type="pres">
      <dgm:prSet presAssocID="{5D78F3A8-DA6E-0F4D-8B1D-C2612AE3666D}" presName="txShp" presStyleLbl="node1" presStyleIdx="4" presStyleCnt="7">
        <dgm:presLayoutVars>
          <dgm:bulletEnabled val="1"/>
        </dgm:presLayoutVars>
      </dgm:prSet>
      <dgm:spPr/>
      <dgm:t>
        <a:bodyPr/>
        <a:lstStyle/>
        <a:p>
          <a:endParaRPr lang="en-US"/>
        </a:p>
      </dgm:t>
    </dgm:pt>
    <dgm:pt modelId="{80DA2206-748F-0C49-83D4-5ADDF72AD1DC}" type="pres">
      <dgm:prSet presAssocID="{1E6C6A40-3429-4944-8938-16FEE8496FE2}" presName="spacing" presStyleCnt="0"/>
      <dgm:spPr/>
    </dgm:pt>
    <dgm:pt modelId="{FF55DA86-9D83-1946-B182-967CDCF53B02}" type="pres">
      <dgm:prSet presAssocID="{EFE61E0E-3E12-C040-9EEB-64A02A535513}" presName="composite" presStyleCnt="0"/>
      <dgm:spPr/>
    </dgm:pt>
    <dgm:pt modelId="{6B6E953F-1B7F-AC44-A66A-87363C3E9799}" type="pres">
      <dgm:prSet presAssocID="{EFE61E0E-3E12-C040-9EEB-64A02A535513}" presName="imgShp" presStyleLbl="fgImgPlace1" presStyleIdx="5" presStyleCnt="7"/>
      <dgm:spPr/>
    </dgm:pt>
    <dgm:pt modelId="{D6A41CD5-88E9-414B-9A45-1912A1F8D9EE}" type="pres">
      <dgm:prSet presAssocID="{EFE61E0E-3E12-C040-9EEB-64A02A535513}" presName="txShp" presStyleLbl="node1" presStyleIdx="5" presStyleCnt="7">
        <dgm:presLayoutVars>
          <dgm:bulletEnabled val="1"/>
        </dgm:presLayoutVars>
      </dgm:prSet>
      <dgm:spPr/>
      <dgm:t>
        <a:bodyPr/>
        <a:lstStyle/>
        <a:p>
          <a:endParaRPr lang="en-US"/>
        </a:p>
      </dgm:t>
    </dgm:pt>
    <dgm:pt modelId="{AB6D5846-F641-1D4E-9C8C-18A92982D229}" type="pres">
      <dgm:prSet presAssocID="{31AD18DC-3837-D347-B7A6-DAD3D4D2CFE8}" presName="spacing" presStyleCnt="0"/>
      <dgm:spPr/>
    </dgm:pt>
    <dgm:pt modelId="{6E93A2A9-8061-914F-9E31-4C9A7FF93017}" type="pres">
      <dgm:prSet presAssocID="{2D7D0C2C-9A96-554D-AF1A-B2400DC60561}" presName="composite" presStyleCnt="0"/>
      <dgm:spPr/>
    </dgm:pt>
    <dgm:pt modelId="{8A95C36A-1333-E648-8131-CC796BD7C94B}" type="pres">
      <dgm:prSet presAssocID="{2D7D0C2C-9A96-554D-AF1A-B2400DC60561}" presName="imgShp" presStyleLbl="fgImgPlace1" presStyleIdx="6" presStyleCnt="7"/>
      <dgm:spPr/>
    </dgm:pt>
    <dgm:pt modelId="{6B1C931D-B785-1E44-9BB4-8412D9CCDCE5}" type="pres">
      <dgm:prSet presAssocID="{2D7D0C2C-9A96-554D-AF1A-B2400DC60561}" presName="txShp" presStyleLbl="node1" presStyleIdx="6" presStyleCnt="7">
        <dgm:presLayoutVars>
          <dgm:bulletEnabled val="1"/>
        </dgm:presLayoutVars>
      </dgm:prSet>
      <dgm:spPr/>
      <dgm:t>
        <a:bodyPr/>
        <a:lstStyle/>
        <a:p>
          <a:endParaRPr lang="en-US"/>
        </a:p>
      </dgm:t>
    </dgm:pt>
  </dgm:ptLst>
  <dgm:cxnLst>
    <dgm:cxn modelId="{028479CD-7D43-2C48-B672-A2B7BDDCAF7F}" type="presOf" srcId="{5745FF82-924F-3142-B566-5E74BED925CF}" destId="{09402F49-C2CF-C240-8C2A-ECF450127128}" srcOrd="0" destOrd="0" presId="urn:microsoft.com/office/officeart/2005/8/layout/vList3"/>
    <dgm:cxn modelId="{3E6D6058-A03C-C740-93C9-BF9C5B1A1261}" type="presOf" srcId="{2D7D0C2C-9A96-554D-AF1A-B2400DC60561}" destId="{6B1C931D-B785-1E44-9BB4-8412D9CCDCE5}" srcOrd="0" destOrd="0" presId="urn:microsoft.com/office/officeart/2005/8/layout/vList3"/>
    <dgm:cxn modelId="{74550762-F438-CD41-A297-7D6A6D5431E5}" srcId="{74D4C705-7D1D-4CE9-A414-4E092CC53424}" destId="{EFE61E0E-3E12-C040-9EEB-64A02A535513}" srcOrd="5" destOrd="0" parTransId="{155A5DEC-AEEF-CF44-BA3A-3FC4813A38AC}" sibTransId="{31AD18DC-3837-D347-B7A6-DAD3D4D2CFE8}"/>
    <dgm:cxn modelId="{FE004D06-E887-4109-AC9F-D8060768BA38}" srcId="{74D4C705-7D1D-4CE9-A414-4E092CC53424}" destId="{2CE2F3FC-1369-4AF6-AE81-C829363DEEB9}" srcOrd="2" destOrd="0" parTransId="{F6703CE6-444E-4330-8720-DD6A8CAD4C3A}" sibTransId="{5A2EC328-7F22-4D11-8EE0-3F4F3F60798C}"/>
    <dgm:cxn modelId="{EED83480-8898-744A-B942-54A1ECE52830}" srcId="{74D4C705-7D1D-4CE9-A414-4E092CC53424}" destId="{5D78F3A8-DA6E-0F4D-8B1D-C2612AE3666D}" srcOrd="4" destOrd="0" parTransId="{90531E8B-A615-494F-9146-DFA12EC4DEC8}" sibTransId="{1E6C6A40-3429-4944-8938-16FEE8496FE2}"/>
    <dgm:cxn modelId="{E25C6748-805C-4A3D-87BE-DE991BBE9E07}" srcId="{74D4C705-7D1D-4CE9-A414-4E092CC53424}" destId="{EF8360C3-3BE7-40B9-860C-D37C4CE0FF7E}" srcOrd="1" destOrd="0" parTransId="{6BAEF71A-E7DA-4BFC-B797-E42E23D9152A}" sibTransId="{3524ED86-FA11-4218-A1B1-21B4742D2685}"/>
    <dgm:cxn modelId="{EE6F5B4A-21F2-9C4F-841B-F22B4F7E195C}" type="presOf" srcId="{EFE61E0E-3E12-C040-9EEB-64A02A535513}" destId="{D6A41CD5-88E9-414B-9A45-1912A1F8D9EE}" srcOrd="0" destOrd="0" presId="urn:microsoft.com/office/officeart/2005/8/layout/vList3"/>
    <dgm:cxn modelId="{C0AC945F-6607-1345-99DA-93BFB30E3D62}" srcId="{74D4C705-7D1D-4CE9-A414-4E092CC53424}" destId="{5745FF82-924F-3142-B566-5E74BED925CF}" srcOrd="3" destOrd="0" parTransId="{D0D4BC3B-4A47-444C-A758-8EA2FD0B8FD0}" sibTransId="{CA9B6D3E-2A90-F14A-9C29-FE03321322FC}"/>
    <dgm:cxn modelId="{7D3678BF-59AE-C24A-8B6B-6B1B273DB633}" type="presOf" srcId="{5D78F3A8-DA6E-0F4D-8B1D-C2612AE3666D}" destId="{52D7A7DB-7FBD-D642-A218-EAC1FE363477}" srcOrd="0" destOrd="0" presId="urn:microsoft.com/office/officeart/2005/8/layout/vList3"/>
    <dgm:cxn modelId="{FF1C79B1-0884-4B4B-AEE6-2F205D44D7BD}" type="presOf" srcId="{2CE2F3FC-1369-4AF6-AE81-C829363DEEB9}" destId="{74C87C56-3DD9-43D7-9AED-17D46FD6B9C7}" srcOrd="0" destOrd="0" presId="urn:microsoft.com/office/officeart/2005/8/layout/vList3"/>
    <dgm:cxn modelId="{582659C7-4B7E-5649-82FE-A50F41357AE5}" srcId="{74D4C705-7D1D-4CE9-A414-4E092CC53424}" destId="{2D7D0C2C-9A96-554D-AF1A-B2400DC60561}" srcOrd="6" destOrd="0" parTransId="{A72CA26E-37CD-1444-BAF5-1CC722A4E6E0}" sibTransId="{14F40165-E9EA-B64A-B339-865BFF70A303}"/>
    <dgm:cxn modelId="{D2A879A0-C5AF-4172-90FD-AB6043F50928}" srcId="{74D4C705-7D1D-4CE9-A414-4E092CC53424}" destId="{8F5EADE5-57EE-4D99-A424-AFB1118871C8}" srcOrd="0" destOrd="0" parTransId="{621B58C7-9411-4220-BF33-80F0F411CFD5}" sibTransId="{2EB14317-167A-4FCB-921C-71151989EA4C}"/>
    <dgm:cxn modelId="{6B09B406-49C0-BF45-B840-A60A12D8AED0}" type="presOf" srcId="{74D4C705-7D1D-4CE9-A414-4E092CC53424}" destId="{D795C30C-DBFB-4251-8630-C82FA380FFBF}" srcOrd="0" destOrd="0" presId="urn:microsoft.com/office/officeart/2005/8/layout/vList3"/>
    <dgm:cxn modelId="{FE2ED3F1-F560-9442-A5DE-E6AB95E620E0}" type="presOf" srcId="{EF8360C3-3BE7-40B9-860C-D37C4CE0FF7E}" destId="{835A8DDF-B006-4C3E-9381-ABFA11D150D3}" srcOrd="0" destOrd="0" presId="urn:microsoft.com/office/officeart/2005/8/layout/vList3"/>
    <dgm:cxn modelId="{916637FF-AF0E-DC4F-9498-04E219743933}" type="presOf" srcId="{8F5EADE5-57EE-4D99-A424-AFB1118871C8}" destId="{BFD8F247-3485-45A6-B9CA-F64D532301B1}" srcOrd="0" destOrd="0" presId="urn:microsoft.com/office/officeart/2005/8/layout/vList3"/>
    <dgm:cxn modelId="{B49F27EB-1532-0C47-883E-A8708465B927}" type="presParOf" srcId="{D795C30C-DBFB-4251-8630-C82FA380FFBF}" destId="{DD5934A7-6023-427B-8B43-0C8100535A1A}" srcOrd="0" destOrd="0" presId="urn:microsoft.com/office/officeart/2005/8/layout/vList3"/>
    <dgm:cxn modelId="{9865F09E-B033-1149-9E17-4813100AE1DB}" type="presParOf" srcId="{DD5934A7-6023-427B-8B43-0C8100535A1A}" destId="{E65F8E6C-D608-4DF0-8287-C6E9174F036B}" srcOrd="0" destOrd="0" presId="urn:microsoft.com/office/officeart/2005/8/layout/vList3"/>
    <dgm:cxn modelId="{94DE8200-3A3B-D542-9733-692262903388}" type="presParOf" srcId="{DD5934A7-6023-427B-8B43-0C8100535A1A}" destId="{BFD8F247-3485-45A6-B9CA-F64D532301B1}" srcOrd="1" destOrd="0" presId="urn:microsoft.com/office/officeart/2005/8/layout/vList3"/>
    <dgm:cxn modelId="{B0C1EF94-EBF8-FB45-96D3-9BD199645E65}" type="presParOf" srcId="{D795C30C-DBFB-4251-8630-C82FA380FFBF}" destId="{8F20C5EB-587C-454D-AAB8-76BBBDA0BD26}" srcOrd="1" destOrd="0" presId="urn:microsoft.com/office/officeart/2005/8/layout/vList3"/>
    <dgm:cxn modelId="{E031A86D-2CBA-3841-96D2-F3A4EF2BF249}" type="presParOf" srcId="{D795C30C-DBFB-4251-8630-C82FA380FFBF}" destId="{1898D1DB-0892-4611-B0DD-14F4D7760669}" srcOrd="2" destOrd="0" presId="urn:microsoft.com/office/officeart/2005/8/layout/vList3"/>
    <dgm:cxn modelId="{B0BDF0A1-F960-EB4F-B77F-D9AC633C11DC}" type="presParOf" srcId="{1898D1DB-0892-4611-B0DD-14F4D7760669}" destId="{AC9680DA-4AEE-48F0-953D-5FCA75C53ABD}" srcOrd="0" destOrd="0" presId="urn:microsoft.com/office/officeart/2005/8/layout/vList3"/>
    <dgm:cxn modelId="{41CA47F2-E9EB-9543-AE43-4B4CF9431FFE}" type="presParOf" srcId="{1898D1DB-0892-4611-B0DD-14F4D7760669}" destId="{835A8DDF-B006-4C3E-9381-ABFA11D150D3}" srcOrd="1" destOrd="0" presId="urn:microsoft.com/office/officeart/2005/8/layout/vList3"/>
    <dgm:cxn modelId="{F57C2DCD-74BE-6C42-8A0B-C63B453D3713}" type="presParOf" srcId="{D795C30C-DBFB-4251-8630-C82FA380FFBF}" destId="{F4F3FE67-67A5-4AEC-AD6F-BFD9A53A056E}" srcOrd="3" destOrd="0" presId="urn:microsoft.com/office/officeart/2005/8/layout/vList3"/>
    <dgm:cxn modelId="{F737B3BA-46B7-2A4D-8F42-D8B0D7783E21}" type="presParOf" srcId="{D795C30C-DBFB-4251-8630-C82FA380FFBF}" destId="{4171DA28-24F9-431D-9982-D83690ADD9E1}" srcOrd="4" destOrd="0" presId="urn:microsoft.com/office/officeart/2005/8/layout/vList3"/>
    <dgm:cxn modelId="{E607FFC8-0A83-5341-BB6C-72C4E1916A07}" type="presParOf" srcId="{4171DA28-24F9-431D-9982-D83690ADD9E1}" destId="{88F140B8-B036-4D94-865B-955460A39188}" srcOrd="0" destOrd="0" presId="urn:microsoft.com/office/officeart/2005/8/layout/vList3"/>
    <dgm:cxn modelId="{C41A502B-079B-D84A-B371-058D9947DC5A}" type="presParOf" srcId="{4171DA28-24F9-431D-9982-D83690ADD9E1}" destId="{74C87C56-3DD9-43D7-9AED-17D46FD6B9C7}" srcOrd="1" destOrd="0" presId="urn:microsoft.com/office/officeart/2005/8/layout/vList3"/>
    <dgm:cxn modelId="{E6683EC9-E42C-DE41-A308-189D1136D076}" type="presParOf" srcId="{D795C30C-DBFB-4251-8630-C82FA380FFBF}" destId="{4508B40C-6E58-4B46-9888-3B193125F473}" srcOrd="5" destOrd="0" presId="urn:microsoft.com/office/officeart/2005/8/layout/vList3"/>
    <dgm:cxn modelId="{0B232C11-76A6-3343-B444-1E805C316CFD}" type="presParOf" srcId="{D795C30C-DBFB-4251-8630-C82FA380FFBF}" destId="{A857E4BF-B3E5-8241-B32B-6A09E660FF09}" srcOrd="6" destOrd="0" presId="urn:microsoft.com/office/officeart/2005/8/layout/vList3"/>
    <dgm:cxn modelId="{8B529D4A-6124-5248-AD5F-ACFC0F195AA9}" type="presParOf" srcId="{A857E4BF-B3E5-8241-B32B-6A09E660FF09}" destId="{DE4FC780-0F86-CF43-A5CB-D1600E51981A}" srcOrd="0" destOrd="0" presId="urn:microsoft.com/office/officeart/2005/8/layout/vList3"/>
    <dgm:cxn modelId="{2CBDA5D3-F282-3A40-BA5B-D702D0C01D23}" type="presParOf" srcId="{A857E4BF-B3E5-8241-B32B-6A09E660FF09}" destId="{09402F49-C2CF-C240-8C2A-ECF450127128}" srcOrd="1" destOrd="0" presId="urn:microsoft.com/office/officeart/2005/8/layout/vList3"/>
    <dgm:cxn modelId="{68A85D64-4781-B649-A7C4-D4BB7E2264AC}" type="presParOf" srcId="{D795C30C-DBFB-4251-8630-C82FA380FFBF}" destId="{0AE6218A-FA2D-BD40-934D-98684B00B270}" srcOrd="7" destOrd="0" presId="urn:microsoft.com/office/officeart/2005/8/layout/vList3"/>
    <dgm:cxn modelId="{83BE0D56-4CB9-3A48-96CE-68E1E72537F0}" type="presParOf" srcId="{D795C30C-DBFB-4251-8630-C82FA380FFBF}" destId="{F055D5DE-11DB-294C-9587-A930ED47B613}" srcOrd="8" destOrd="0" presId="urn:microsoft.com/office/officeart/2005/8/layout/vList3"/>
    <dgm:cxn modelId="{EE52511D-06FC-F44B-AB05-7F4AB2C58BE9}" type="presParOf" srcId="{F055D5DE-11DB-294C-9587-A930ED47B613}" destId="{7DCCF5B3-A0FC-0747-B883-C116E3F2B5C0}" srcOrd="0" destOrd="0" presId="urn:microsoft.com/office/officeart/2005/8/layout/vList3"/>
    <dgm:cxn modelId="{73CE0B3B-D231-0F46-99E1-8ACA15602E00}" type="presParOf" srcId="{F055D5DE-11DB-294C-9587-A930ED47B613}" destId="{52D7A7DB-7FBD-D642-A218-EAC1FE363477}" srcOrd="1" destOrd="0" presId="urn:microsoft.com/office/officeart/2005/8/layout/vList3"/>
    <dgm:cxn modelId="{727F9DFE-C05C-8B4F-BB4B-52BE4CEA73F2}" type="presParOf" srcId="{D795C30C-DBFB-4251-8630-C82FA380FFBF}" destId="{80DA2206-748F-0C49-83D4-5ADDF72AD1DC}" srcOrd="9" destOrd="0" presId="urn:microsoft.com/office/officeart/2005/8/layout/vList3"/>
    <dgm:cxn modelId="{2A9807A4-8EA3-9A4A-A589-1EED0DECA71E}" type="presParOf" srcId="{D795C30C-DBFB-4251-8630-C82FA380FFBF}" destId="{FF55DA86-9D83-1946-B182-967CDCF53B02}" srcOrd="10" destOrd="0" presId="urn:microsoft.com/office/officeart/2005/8/layout/vList3"/>
    <dgm:cxn modelId="{53C7652F-0773-8A46-9DAF-4E28CD845FA3}" type="presParOf" srcId="{FF55DA86-9D83-1946-B182-967CDCF53B02}" destId="{6B6E953F-1B7F-AC44-A66A-87363C3E9799}" srcOrd="0" destOrd="0" presId="urn:microsoft.com/office/officeart/2005/8/layout/vList3"/>
    <dgm:cxn modelId="{9A88E924-B27F-104C-A37F-3E62C9DDF35C}" type="presParOf" srcId="{FF55DA86-9D83-1946-B182-967CDCF53B02}" destId="{D6A41CD5-88E9-414B-9A45-1912A1F8D9EE}" srcOrd="1" destOrd="0" presId="urn:microsoft.com/office/officeart/2005/8/layout/vList3"/>
    <dgm:cxn modelId="{B69079E1-4A37-A741-BE9C-2111F2C164AA}" type="presParOf" srcId="{D795C30C-DBFB-4251-8630-C82FA380FFBF}" destId="{AB6D5846-F641-1D4E-9C8C-18A92982D229}" srcOrd="11" destOrd="0" presId="urn:microsoft.com/office/officeart/2005/8/layout/vList3"/>
    <dgm:cxn modelId="{AF63810E-A71E-7E48-8BE0-DB253C13D838}" type="presParOf" srcId="{D795C30C-DBFB-4251-8630-C82FA380FFBF}" destId="{6E93A2A9-8061-914F-9E31-4C9A7FF93017}" srcOrd="12" destOrd="0" presId="urn:microsoft.com/office/officeart/2005/8/layout/vList3"/>
    <dgm:cxn modelId="{DF22E8C1-6B84-1D46-8DCB-3B5B0085A538}" type="presParOf" srcId="{6E93A2A9-8061-914F-9E31-4C9A7FF93017}" destId="{8A95C36A-1333-E648-8131-CC796BD7C94B}" srcOrd="0" destOrd="0" presId="urn:microsoft.com/office/officeart/2005/8/layout/vList3"/>
    <dgm:cxn modelId="{37EF508C-4774-3F47-8F3E-D24B2BEF3B5B}" type="presParOf" srcId="{6E93A2A9-8061-914F-9E31-4C9A7FF93017}" destId="{6B1C931D-B785-1E44-9BB4-8412D9CCDCE5}"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4D4C705-7D1D-4CE9-A414-4E092CC53424}" type="doc">
      <dgm:prSet loTypeId="urn:microsoft.com/office/officeart/2005/8/layout/vList3" loCatId="list" qsTypeId="urn:microsoft.com/office/officeart/2005/8/quickstyle/simple1" qsCatId="simple" csTypeId="urn:microsoft.com/office/officeart/2005/8/colors/accent1_2" csCatId="accent1" phldr="1"/>
      <dgm:spPr/>
    </dgm:pt>
    <dgm:pt modelId="{8F5EADE5-57EE-4D99-A424-AFB1118871C8}">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21B58C7-9411-4220-BF33-80F0F411CFD5}" type="par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EB14317-167A-4FCB-921C-71151989EA4C}" type="sib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EF8360C3-3BE7-40B9-860C-D37C4CE0FF7E}">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BAEF71A-E7DA-4BFC-B797-E42E23D9152A}" type="par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3524ED86-FA11-4218-A1B1-21B4742D2685}" type="sib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CE2F3FC-1369-4AF6-AE81-C829363DEEB9}">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F6703CE6-444E-4330-8720-DD6A8CAD4C3A}" type="par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A2EC328-7F22-4D11-8EE0-3F4F3F60798C}" type="sib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745FF82-924F-3142-B566-5E74BED925CF}">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D0D4BC3B-4A47-444C-A758-8EA2FD0B8FD0}" type="parTrans" cxnId="{C0AC945F-6607-1345-99DA-93BFB30E3D62}">
      <dgm:prSet/>
      <dgm:spPr/>
      <dgm:t>
        <a:bodyPr/>
        <a:lstStyle/>
        <a:p>
          <a:endParaRPr lang="en-US">
            <a:solidFill>
              <a:schemeClr val="bg1">
                <a:lumMod val="50000"/>
              </a:schemeClr>
            </a:solidFill>
          </a:endParaRPr>
        </a:p>
      </dgm:t>
    </dgm:pt>
    <dgm:pt modelId="{CA9B6D3E-2A90-F14A-9C29-FE03321322FC}" type="sibTrans" cxnId="{C0AC945F-6607-1345-99DA-93BFB30E3D62}">
      <dgm:prSet/>
      <dgm:spPr/>
      <dgm:t>
        <a:bodyPr/>
        <a:lstStyle/>
        <a:p>
          <a:endParaRPr lang="en-US">
            <a:solidFill>
              <a:schemeClr val="bg1">
                <a:lumMod val="50000"/>
              </a:schemeClr>
            </a:solidFill>
          </a:endParaRPr>
        </a:p>
      </dgm:t>
    </dgm:pt>
    <dgm:pt modelId="{5D78F3A8-DA6E-0F4D-8B1D-C2612AE3666D}">
      <dgm:prSet phldrT="[文本]" custT="1"/>
      <dgm:spPr/>
      <dgm:t>
        <a:bodyPr/>
        <a:lstStyle/>
        <a:p>
          <a:pPr algn="l"/>
          <a:r>
            <a:rPr lang="zh-CN" altLang="en-US" sz="2400" b="0" dirty="0" smtClean="0">
              <a:solidFill>
                <a:schemeClr val="bg1"/>
              </a:solidFill>
              <a:latin typeface="黑体" panose="02010609060101010101" pitchFamily="49" charset="-122"/>
              <a:ea typeface="黑体" panose="02010609060101010101" pitchFamily="49" charset="-122"/>
            </a:rPr>
            <a:t>生产者－消费者问题</a:t>
          </a:r>
          <a:endParaRPr lang="zh-CN" altLang="en-US" sz="2400" b="0" dirty="0">
            <a:solidFill>
              <a:schemeClr val="bg1"/>
            </a:solidFill>
            <a:latin typeface="黑体" panose="02010609060101010101" pitchFamily="49" charset="-122"/>
            <a:ea typeface="黑体" panose="02010609060101010101" pitchFamily="49" charset="-122"/>
          </a:endParaRPr>
        </a:p>
      </dgm:t>
    </dgm:pt>
    <dgm:pt modelId="{90531E8B-A615-494F-9146-DFA12EC4DEC8}" type="parTrans" cxnId="{EED83480-8898-744A-B942-54A1ECE52830}">
      <dgm:prSet/>
      <dgm:spPr/>
      <dgm:t>
        <a:bodyPr/>
        <a:lstStyle/>
        <a:p>
          <a:endParaRPr lang="en-US">
            <a:solidFill>
              <a:schemeClr val="bg1">
                <a:lumMod val="50000"/>
              </a:schemeClr>
            </a:solidFill>
          </a:endParaRPr>
        </a:p>
      </dgm:t>
    </dgm:pt>
    <dgm:pt modelId="{1E6C6A40-3429-4944-8938-16FEE8496FE2}" type="sibTrans" cxnId="{EED83480-8898-744A-B942-54A1ECE52830}">
      <dgm:prSet/>
      <dgm:spPr/>
      <dgm:t>
        <a:bodyPr/>
        <a:lstStyle/>
        <a:p>
          <a:endParaRPr lang="en-US">
            <a:solidFill>
              <a:schemeClr val="bg1">
                <a:lumMod val="50000"/>
              </a:schemeClr>
            </a:solidFill>
          </a:endParaRPr>
        </a:p>
      </dgm:t>
    </dgm:pt>
    <dgm:pt modelId="{EFE61E0E-3E12-C040-9EEB-64A02A535513}">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155A5DEC-AEEF-CF44-BA3A-3FC4813A38AC}" type="parTrans" cxnId="{74550762-F438-CD41-A297-7D6A6D5431E5}">
      <dgm:prSet/>
      <dgm:spPr/>
      <dgm:t>
        <a:bodyPr/>
        <a:lstStyle/>
        <a:p>
          <a:endParaRPr lang="en-US">
            <a:solidFill>
              <a:schemeClr val="bg1">
                <a:lumMod val="50000"/>
              </a:schemeClr>
            </a:solidFill>
          </a:endParaRPr>
        </a:p>
      </dgm:t>
    </dgm:pt>
    <dgm:pt modelId="{31AD18DC-3837-D347-B7A6-DAD3D4D2CFE8}" type="sibTrans" cxnId="{74550762-F438-CD41-A297-7D6A6D5431E5}">
      <dgm:prSet/>
      <dgm:spPr/>
      <dgm:t>
        <a:bodyPr/>
        <a:lstStyle/>
        <a:p>
          <a:endParaRPr lang="en-US">
            <a:solidFill>
              <a:schemeClr val="bg1">
                <a:lumMod val="50000"/>
              </a:schemeClr>
            </a:solidFill>
          </a:endParaRPr>
        </a:p>
      </dgm:t>
    </dgm:pt>
    <dgm:pt modelId="{2D7D0C2C-9A96-554D-AF1A-B2400DC60561}">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A72CA26E-37CD-1444-BAF5-1CC722A4E6E0}" type="parTrans" cxnId="{582659C7-4B7E-5649-82FE-A50F41357AE5}">
      <dgm:prSet/>
      <dgm:spPr/>
      <dgm:t>
        <a:bodyPr/>
        <a:lstStyle/>
        <a:p>
          <a:endParaRPr lang="en-US">
            <a:solidFill>
              <a:schemeClr val="bg1">
                <a:lumMod val="50000"/>
              </a:schemeClr>
            </a:solidFill>
          </a:endParaRPr>
        </a:p>
      </dgm:t>
    </dgm:pt>
    <dgm:pt modelId="{14F40165-E9EA-B64A-B339-865BFF70A303}" type="sibTrans" cxnId="{582659C7-4B7E-5649-82FE-A50F41357AE5}">
      <dgm:prSet/>
      <dgm:spPr/>
      <dgm:t>
        <a:bodyPr/>
        <a:lstStyle/>
        <a:p>
          <a:endParaRPr lang="en-US">
            <a:solidFill>
              <a:schemeClr val="bg1">
                <a:lumMod val="50000"/>
              </a:schemeClr>
            </a:solidFill>
          </a:endParaRPr>
        </a:p>
      </dgm:t>
    </dgm:pt>
    <dgm:pt modelId="{D795C30C-DBFB-4251-8630-C82FA380FFBF}" type="pres">
      <dgm:prSet presAssocID="{74D4C705-7D1D-4CE9-A414-4E092CC53424}" presName="linearFlow" presStyleCnt="0">
        <dgm:presLayoutVars>
          <dgm:dir/>
          <dgm:resizeHandles val="exact"/>
        </dgm:presLayoutVars>
      </dgm:prSet>
      <dgm:spPr/>
    </dgm:pt>
    <dgm:pt modelId="{DD5934A7-6023-427B-8B43-0C8100535A1A}" type="pres">
      <dgm:prSet presAssocID="{8F5EADE5-57EE-4D99-A424-AFB1118871C8}" presName="composite" presStyleCnt="0"/>
      <dgm:spPr/>
    </dgm:pt>
    <dgm:pt modelId="{E65F8E6C-D608-4DF0-8287-C6E9174F036B}" type="pres">
      <dgm:prSet presAssocID="{8F5EADE5-57EE-4D99-A424-AFB1118871C8}" presName="imgShp" presStyleLbl="fgImgPlace1" presStyleIdx="0" presStyleCnt="7"/>
      <dgm:spPr/>
    </dgm:pt>
    <dgm:pt modelId="{BFD8F247-3485-45A6-B9CA-F64D532301B1}" type="pres">
      <dgm:prSet presAssocID="{8F5EADE5-57EE-4D99-A424-AFB1118871C8}" presName="txShp" presStyleLbl="node1" presStyleIdx="0" presStyleCnt="7">
        <dgm:presLayoutVars>
          <dgm:bulletEnabled val="1"/>
        </dgm:presLayoutVars>
      </dgm:prSet>
      <dgm:spPr/>
      <dgm:t>
        <a:bodyPr/>
        <a:lstStyle/>
        <a:p>
          <a:endParaRPr lang="en-US"/>
        </a:p>
      </dgm:t>
    </dgm:pt>
    <dgm:pt modelId="{8F20C5EB-587C-454D-AAB8-76BBBDA0BD26}" type="pres">
      <dgm:prSet presAssocID="{2EB14317-167A-4FCB-921C-71151989EA4C}" presName="spacing" presStyleCnt="0"/>
      <dgm:spPr/>
    </dgm:pt>
    <dgm:pt modelId="{1898D1DB-0892-4611-B0DD-14F4D7760669}" type="pres">
      <dgm:prSet presAssocID="{EF8360C3-3BE7-40B9-860C-D37C4CE0FF7E}" presName="composite" presStyleCnt="0"/>
      <dgm:spPr/>
    </dgm:pt>
    <dgm:pt modelId="{AC9680DA-4AEE-48F0-953D-5FCA75C53ABD}" type="pres">
      <dgm:prSet presAssocID="{EF8360C3-3BE7-40B9-860C-D37C4CE0FF7E}" presName="imgShp" presStyleLbl="fgImgPlace1" presStyleIdx="1" presStyleCnt="7"/>
      <dgm:spPr/>
    </dgm:pt>
    <dgm:pt modelId="{835A8DDF-B006-4C3E-9381-ABFA11D150D3}" type="pres">
      <dgm:prSet presAssocID="{EF8360C3-3BE7-40B9-860C-D37C4CE0FF7E}" presName="txShp" presStyleLbl="node1" presStyleIdx="1" presStyleCnt="7">
        <dgm:presLayoutVars>
          <dgm:bulletEnabled val="1"/>
        </dgm:presLayoutVars>
      </dgm:prSet>
      <dgm:spPr/>
      <dgm:t>
        <a:bodyPr/>
        <a:lstStyle/>
        <a:p>
          <a:endParaRPr lang="en-US"/>
        </a:p>
      </dgm:t>
    </dgm:pt>
    <dgm:pt modelId="{F4F3FE67-67A5-4AEC-AD6F-BFD9A53A056E}" type="pres">
      <dgm:prSet presAssocID="{3524ED86-FA11-4218-A1B1-21B4742D2685}" presName="spacing" presStyleCnt="0"/>
      <dgm:spPr/>
    </dgm:pt>
    <dgm:pt modelId="{4171DA28-24F9-431D-9982-D83690ADD9E1}" type="pres">
      <dgm:prSet presAssocID="{2CE2F3FC-1369-4AF6-AE81-C829363DEEB9}" presName="composite" presStyleCnt="0"/>
      <dgm:spPr/>
    </dgm:pt>
    <dgm:pt modelId="{88F140B8-B036-4D94-865B-955460A39188}" type="pres">
      <dgm:prSet presAssocID="{2CE2F3FC-1369-4AF6-AE81-C829363DEEB9}" presName="imgShp" presStyleLbl="fgImgPlace1" presStyleIdx="2" presStyleCnt="7"/>
      <dgm:spPr/>
    </dgm:pt>
    <dgm:pt modelId="{74C87C56-3DD9-43D7-9AED-17D46FD6B9C7}" type="pres">
      <dgm:prSet presAssocID="{2CE2F3FC-1369-4AF6-AE81-C829363DEEB9}" presName="txShp" presStyleLbl="node1" presStyleIdx="2" presStyleCnt="7">
        <dgm:presLayoutVars>
          <dgm:bulletEnabled val="1"/>
        </dgm:presLayoutVars>
      </dgm:prSet>
      <dgm:spPr/>
      <dgm:t>
        <a:bodyPr/>
        <a:lstStyle/>
        <a:p>
          <a:endParaRPr lang="en-US"/>
        </a:p>
      </dgm:t>
    </dgm:pt>
    <dgm:pt modelId="{4508B40C-6E58-4B46-9888-3B193125F473}" type="pres">
      <dgm:prSet presAssocID="{5A2EC328-7F22-4D11-8EE0-3F4F3F60798C}" presName="spacing" presStyleCnt="0"/>
      <dgm:spPr/>
    </dgm:pt>
    <dgm:pt modelId="{A857E4BF-B3E5-8241-B32B-6A09E660FF09}" type="pres">
      <dgm:prSet presAssocID="{5745FF82-924F-3142-B566-5E74BED925CF}" presName="composite" presStyleCnt="0"/>
      <dgm:spPr/>
    </dgm:pt>
    <dgm:pt modelId="{DE4FC780-0F86-CF43-A5CB-D1600E51981A}" type="pres">
      <dgm:prSet presAssocID="{5745FF82-924F-3142-B566-5E74BED925CF}" presName="imgShp" presStyleLbl="fgImgPlace1" presStyleIdx="3" presStyleCnt="7"/>
      <dgm:spPr/>
    </dgm:pt>
    <dgm:pt modelId="{09402F49-C2CF-C240-8C2A-ECF450127128}" type="pres">
      <dgm:prSet presAssocID="{5745FF82-924F-3142-B566-5E74BED925CF}" presName="txShp" presStyleLbl="node1" presStyleIdx="3" presStyleCnt="7">
        <dgm:presLayoutVars>
          <dgm:bulletEnabled val="1"/>
        </dgm:presLayoutVars>
      </dgm:prSet>
      <dgm:spPr/>
      <dgm:t>
        <a:bodyPr/>
        <a:lstStyle/>
        <a:p>
          <a:endParaRPr lang="en-US"/>
        </a:p>
      </dgm:t>
    </dgm:pt>
    <dgm:pt modelId="{0AE6218A-FA2D-BD40-934D-98684B00B270}" type="pres">
      <dgm:prSet presAssocID="{CA9B6D3E-2A90-F14A-9C29-FE03321322FC}" presName="spacing" presStyleCnt="0"/>
      <dgm:spPr/>
    </dgm:pt>
    <dgm:pt modelId="{F055D5DE-11DB-294C-9587-A930ED47B613}" type="pres">
      <dgm:prSet presAssocID="{5D78F3A8-DA6E-0F4D-8B1D-C2612AE3666D}" presName="composite" presStyleCnt="0"/>
      <dgm:spPr/>
    </dgm:pt>
    <dgm:pt modelId="{7DCCF5B3-A0FC-0747-B883-C116E3F2B5C0}" type="pres">
      <dgm:prSet presAssocID="{5D78F3A8-DA6E-0F4D-8B1D-C2612AE3666D}" presName="imgShp" presStyleLbl="fgImgPlace1" presStyleIdx="4" presStyleCnt="7"/>
      <dgm:spPr/>
    </dgm:pt>
    <dgm:pt modelId="{52D7A7DB-7FBD-D642-A218-EAC1FE363477}" type="pres">
      <dgm:prSet presAssocID="{5D78F3A8-DA6E-0F4D-8B1D-C2612AE3666D}" presName="txShp" presStyleLbl="node1" presStyleIdx="4" presStyleCnt="7">
        <dgm:presLayoutVars>
          <dgm:bulletEnabled val="1"/>
        </dgm:presLayoutVars>
      </dgm:prSet>
      <dgm:spPr/>
      <dgm:t>
        <a:bodyPr/>
        <a:lstStyle/>
        <a:p>
          <a:endParaRPr lang="en-US"/>
        </a:p>
      </dgm:t>
    </dgm:pt>
    <dgm:pt modelId="{80DA2206-748F-0C49-83D4-5ADDF72AD1DC}" type="pres">
      <dgm:prSet presAssocID="{1E6C6A40-3429-4944-8938-16FEE8496FE2}" presName="spacing" presStyleCnt="0"/>
      <dgm:spPr/>
    </dgm:pt>
    <dgm:pt modelId="{FF55DA86-9D83-1946-B182-967CDCF53B02}" type="pres">
      <dgm:prSet presAssocID="{EFE61E0E-3E12-C040-9EEB-64A02A535513}" presName="composite" presStyleCnt="0"/>
      <dgm:spPr/>
    </dgm:pt>
    <dgm:pt modelId="{6B6E953F-1B7F-AC44-A66A-87363C3E9799}" type="pres">
      <dgm:prSet presAssocID="{EFE61E0E-3E12-C040-9EEB-64A02A535513}" presName="imgShp" presStyleLbl="fgImgPlace1" presStyleIdx="5" presStyleCnt="7"/>
      <dgm:spPr/>
    </dgm:pt>
    <dgm:pt modelId="{D6A41CD5-88E9-414B-9A45-1912A1F8D9EE}" type="pres">
      <dgm:prSet presAssocID="{EFE61E0E-3E12-C040-9EEB-64A02A535513}" presName="txShp" presStyleLbl="node1" presStyleIdx="5" presStyleCnt="7">
        <dgm:presLayoutVars>
          <dgm:bulletEnabled val="1"/>
        </dgm:presLayoutVars>
      </dgm:prSet>
      <dgm:spPr/>
      <dgm:t>
        <a:bodyPr/>
        <a:lstStyle/>
        <a:p>
          <a:endParaRPr lang="en-US"/>
        </a:p>
      </dgm:t>
    </dgm:pt>
    <dgm:pt modelId="{AB6D5846-F641-1D4E-9C8C-18A92982D229}" type="pres">
      <dgm:prSet presAssocID="{31AD18DC-3837-D347-B7A6-DAD3D4D2CFE8}" presName="spacing" presStyleCnt="0"/>
      <dgm:spPr/>
    </dgm:pt>
    <dgm:pt modelId="{6E93A2A9-8061-914F-9E31-4C9A7FF93017}" type="pres">
      <dgm:prSet presAssocID="{2D7D0C2C-9A96-554D-AF1A-B2400DC60561}" presName="composite" presStyleCnt="0"/>
      <dgm:spPr/>
    </dgm:pt>
    <dgm:pt modelId="{8A95C36A-1333-E648-8131-CC796BD7C94B}" type="pres">
      <dgm:prSet presAssocID="{2D7D0C2C-9A96-554D-AF1A-B2400DC60561}" presName="imgShp" presStyleLbl="fgImgPlace1" presStyleIdx="6" presStyleCnt="7"/>
      <dgm:spPr/>
    </dgm:pt>
    <dgm:pt modelId="{6B1C931D-B785-1E44-9BB4-8412D9CCDCE5}" type="pres">
      <dgm:prSet presAssocID="{2D7D0C2C-9A96-554D-AF1A-B2400DC60561}" presName="txShp" presStyleLbl="node1" presStyleIdx="6" presStyleCnt="7">
        <dgm:presLayoutVars>
          <dgm:bulletEnabled val="1"/>
        </dgm:presLayoutVars>
      </dgm:prSet>
      <dgm:spPr/>
      <dgm:t>
        <a:bodyPr/>
        <a:lstStyle/>
        <a:p>
          <a:endParaRPr lang="en-US"/>
        </a:p>
      </dgm:t>
    </dgm:pt>
  </dgm:ptLst>
  <dgm:cxnLst>
    <dgm:cxn modelId="{BA74F464-AAA2-1B43-A686-5FDAEBFF716F}" type="presOf" srcId="{EF8360C3-3BE7-40B9-860C-D37C4CE0FF7E}" destId="{835A8DDF-B006-4C3E-9381-ABFA11D150D3}" srcOrd="0" destOrd="0" presId="urn:microsoft.com/office/officeart/2005/8/layout/vList3"/>
    <dgm:cxn modelId="{C0AC945F-6607-1345-99DA-93BFB30E3D62}" srcId="{74D4C705-7D1D-4CE9-A414-4E092CC53424}" destId="{5745FF82-924F-3142-B566-5E74BED925CF}" srcOrd="3" destOrd="0" parTransId="{D0D4BC3B-4A47-444C-A758-8EA2FD0B8FD0}" sibTransId="{CA9B6D3E-2A90-F14A-9C29-FE03321322FC}"/>
    <dgm:cxn modelId="{D5FD55CF-2564-C840-8D89-32F4F8E1B8E4}" type="presOf" srcId="{5745FF82-924F-3142-B566-5E74BED925CF}" destId="{09402F49-C2CF-C240-8C2A-ECF450127128}" srcOrd="0" destOrd="0" presId="urn:microsoft.com/office/officeart/2005/8/layout/vList3"/>
    <dgm:cxn modelId="{907775B8-7832-BB4D-BA59-01580B35419E}" type="presOf" srcId="{2D7D0C2C-9A96-554D-AF1A-B2400DC60561}" destId="{6B1C931D-B785-1E44-9BB4-8412D9CCDCE5}" srcOrd="0" destOrd="0" presId="urn:microsoft.com/office/officeart/2005/8/layout/vList3"/>
    <dgm:cxn modelId="{D2A879A0-C5AF-4172-90FD-AB6043F50928}" srcId="{74D4C705-7D1D-4CE9-A414-4E092CC53424}" destId="{8F5EADE5-57EE-4D99-A424-AFB1118871C8}" srcOrd="0" destOrd="0" parTransId="{621B58C7-9411-4220-BF33-80F0F411CFD5}" sibTransId="{2EB14317-167A-4FCB-921C-71151989EA4C}"/>
    <dgm:cxn modelId="{582659C7-4B7E-5649-82FE-A50F41357AE5}" srcId="{74D4C705-7D1D-4CE9-A414-4E092CC53424}" destId="{2D7D0C2C-9A96-554D-AF1A-B2400DC60561}" srcOrd="6" destOrd="0" parTransId="{A72CA26E-37CD-1444-BAF5-1CC722A4E6E0}" sibTransId="{14F40165-E9EA-B64A-B339-865BFF70A303}"/>
    <dgm:cxn modelId="{FE004D06-E887-4109-AC9F-D8060768BA38}" srcId="{74D4C705-7D1D-4CE9-A414-4E092CC53424}" destId="{2CE2F3FC-1369-4AF6-AE81-C829363DEEB9}" srcOrd="2" destOrd="0" parTransId="{F6703CE6-444E-4330-8720-DD6A8CAD4C3A}" sibTransId="{5A2EC328-7F22-4D11-8EE0-3F4F3F60798C}"/>
    <dgm:cxn modelId="{BE4C91D7-BF96-0842-BC34-79C769F82422}" type="presOf" srcId="{5D78F3A8-DA6E-0F4D-8B1D-C2612AE3666D}" destId="{52D7A7DB-7FBD-D642-A218-EAC1FE363477}" srcOrd="0" destOrd="0" presId="urn:microsoft.com/office/officeart/2005/8/layout/vList3"/>
    <dgm:cxn modelId="{7F20B958-3BC7-2245-96ED-6FB9DC2A075B}" type="presOf" srcId="{74D4C705-7D1D-4CE9-A414-4E092CC53424}" destId="{D795C30C-DBFB-4251-8630-C82FA380FFBF}" srcOrd="0" destOrd="0" presId="urn:microsoft.com/office/officeart/2005/8/layout/vList3"/>
    <dgm:cxn modelId="{B9CA953D-0179-A741-979C-150C490D7ED4}" type="presOf" srcId="{2CE2F3FC-1369-4AF6-AE81-C829363DEEB9}" destId="{74C87C56-3DD9-43D7-9AED-17D46FD6B9C7}" srcOrd="0" destOrd="0" presId="urn:microsoft.com/office/officeart/2005/8/layout/vList3"/>
    <dgm:cxn modelId="{ABAECBC9-597C-624E-B8B6-C6F776E0A33A}" type="presOf" srcId="{EFE61E0E-3E12-C040-9EEB-64A02A535513}" destId="{D6A41CD5-88E9-414B-9A45-1912A1F8D9EE}" srcOrd="0" destOrd="0" presId="urn:microsoft.com/office/officeart/2005/8/layout/vList3"/>
    <dgm:cxn modelId="{EED83480-8898-744A-B942-54A1ECE52830}" srcId="{74D4C705-7D1D-4CE9-A414-4E092CC53424}" destId="{5D78F3A8-DA6E-0F4D-8B1D-C2612AE3666D}" srcOrd="4" destOrd="0" parTransId="{90531E8B-A615-494F-9146-DFA12EC4DEC8}" sibTransId="{1E6C6A40-3429-4944-8938-16FEE8496FE2}"/>
    <dgm:cxn modelId="{E25C6748-805C-4A3D-87BE-DE991BBE9E07}" srcId="{74D4C705-7D1D-4CE9-A414-4E092CC53424}" destId="{EF8360C3-3BE7-40B9-860C-D37C4CE0FF7E}" srcOrd="1" destOrd="0" parTransId="{6BAEF71A-E7DA-4BFC-B797-E42E23D9152A}" sibTransId="{3524ED86-FA11-4218-A1B1-21B4742D2685}"/>
    <dgm:cxn modelId="{DD19DF59-131F-0848-B6CF-3796E7D2F0F1}" type="presOf" srcId="{8F5EADE5-57EE-4D99-A424-AFB1118871C8}" destId="{BFD8F247-3485-45A6-B9CA-F64D532301B1}" srcOrd="0" destOrd="0" presId="urn:microsoft.com/office/officeart/2005/8/layout/vList3"/>
    <dgm:cxn modelId="{74550762-F438-CD41-A297-7D6A6D5431E5}" srcId="{74D4C705-7D1D-4CE9-A414-4E092CC53424}" destId="{EFE61E0E-3E12-C040-9EEB-64A02A535513}" srcOrd="5" destOrd="0" parTransId="{155A5DEC-AEEF-CF44-BA3A-3FC4813A38AC}" sibTransId="{31AD18DC-3837-D347-B7A6-DAD3D4D2CFE8}"/>
    <dgm:cxn modelId="{A2E31F44-FFB1-6945-85E0-E2769DECFA55}" type="presParOf" srcId="{D795C30C-DBFB-4251-8630-C82FA380FFBF}" destId="{DD5934A7-6023-427B-8B43-0C8100535A1A}" srcOrd="0" destOrd="0" presId="urn:microsoft.com/office/officeart/2005/8/layout/vList3"/>
    <dgm:cxn modelId="{5F08F688-BE7F-9A4D-B9A4-341AE37E5F22}" type="presParOf" srcId="{DD5934A7-6023-427B-8B43-0C8100535A1A}" destId="{E65F8E6C-D608-4DF0-8287-C6E9174F036B}" srcOrd="0" destOrd="0" presId="urn:microsoft.com/office/officeart/2005/8/layout/vList3"/>
    <dgm:cxn modelId="{10674D46-7543-3F4B-8D37-D0CB51A04A62}" type="presParOf" srcId="{DD5934A7-6023-427B-8B43-0C8100535A1A}" destId="{BFD8F247-3485-45A6-B9CA-F64D532301B1}" srcOrd="1" destOrd="0" presId="urn:microsoft.com/office/officeart/2005/8/layout/vList3"/>
    <dgm:cxn modelId="{84289E07-262A-C74F-9399-7A7D54370C66}" type="presParOf" srcId="{D795C30C-DBFB-4251-8630-C82FA380FFBF}" destId="{8F20C5EB-587C-454D-AAB8-76BBBDA0BD26}" srcOrd="1" destOrd="0" presId="urn:microsoft.com/office/officeart/2005/8/layout/vList3"/>
    <dgm:cxn modelId="{A2F49C96-0D56-C14C-B876-12F0763A0507}" type="presParOf" srcId="{D795C30C-DBFB-4251-8630-C82FA380FFBF}" destId="{1898D1DB-0892-4611-B0DD-14F4D7760669}" srcOrd="2" destOrd="0" presId="urn:microsoft.com/office/officeart/2005/8/layout/vList3"/>
    <dgm:cxn modelId="{5515E21B-29EA-A443-B5AB-7AEC73481F2B}" type="presParOf" srcId="{1898D1DB-0892-4611-B0DD-14F4D7760669}" destId="{AC9680DA-4AEE-48F0-953D-5FCA75C53ABD}" srcOrd="0" destOrd="0" presId="urn:microsoft.com/office/officeart/2005/8/layout/vList3"/>
    <dgm:cxn modelId="{A04E3DDA-E638-2141-8F17-5D70AFEFE1E6}" type="presParOf" srcId="{1898D1DB-0892-4611-B0DD-14F4D7760669}" destId="{835A8DDF-B006-4C3E-9381-ABFA11D150D3}" srcOrd="1" destOrd="0" presId="urn:microsoft.com/office/officeart/2005/8/layout/vList3"/>
    <dgm:cxn modelId="{CF32D212-BFCF-5340-BCAA-D73AC9EED919}" type="presParOf" srcId="{D795C30C-DBFB-4251-8630-C82FA380FFBF}" destId="{F4F3FE67-67A5-4AEC-AD6F-BFD9A53A056E}" srcOrd="3" destOrd="0" presId="urn:microsoft.com/office/officeart/2005/8/layout/vList3"/>
    <dgm:cxn modelId="{AFD5C31E-0133-0541-9D35-706C923581D9}" type="presParOf" srcId="{D795C30C-DBFB-4251-8630-C82FA380FFBF}" destId="{4171DA28-24F9-431D-9982-D83690ADD9E1}" srcOrd="4" destOrd="0" presId="urn:microsoft.com/office/officeart/2005/8/layout/vList3"/>
    <dgm:cxn modelId="{648E6A81-A781-F243-9EDC-F19C9C26C10B}" type="presParOf" srcId="{4171DA28-24F9-431D-9982-D83690ADD9E1}" destId="{88F140B8-B036-4D94-865B-955460A39188}" srcOrd="0" destOrd="0" presId="urn:microsoft.com/office/officeart/2005/8/layout/vList3"/>
    <dgm:cxn modelId="{D8366CD4-E78E-A74D-A838-115280673CE5}" type="presParOf" srcId="{4171DA28-24F9-431D-9982-D83690ADD9E1}" destId="{74C87C56-3DD9-43D7-9AED-17D46FD6B9C7}" srcOrd="1" destOrd="0" presId="urn:microsoft.com/office/officeart/2005/8/layout/vList3"/>
    <dgm:cxn modelId="{C97FF2E3-CB9B-EC4C-B2A2-901C4080E32B}" type="presParOf" srcId="{D795C30C-DBFB-4251-8630-C82FA380FFBF}" destId="{4508B40C-6E58-4B46-9888-3B193125F473}" srcOrd="5" destOrd="0" presId="urn:microsoft.com/office/officeart/2005/8/layout/vList3"/>
    <dgm:cxn modelId="{A16CF80E-1A9D-1540-8CD4-382C69A94586}" type="presParOf" srcId="{D795C30C-DBFB-4251-8630-C82FA380FFBF}" destId="{A857E4BF-B3E5-8241-B32B-6A09E660FF09}" srcOrd="6" destOrd="0" presId="urn:microsoft.com/office/officeart/2005/8/layout/vList3"/>
    <dgm:cxn modelId="{0079FC12-3F4C-1D44-B4E3-73F8ACE9E2A1}" type="presParOf" srcId="{A857E4BF-B3E5-8241-B32B-6A09E660FF09}" destId="{DE4FC780-0F86-CF43-A5CB-D1600E51981A}" srcOrd="0" destOrd="0" presId="urn:microsoft.com/office/officeart/2005/8/layout/vList3"/>
    <dgm:cxn modelId="{136FCD02-F921-7B4C-A75B-4C0BAB073C88}" type="presParOf" srcId="{A857E4BF-B3E5-8241-B32B-6A09E660FF09}" destId="{09402F49-C2CF-C240-8C2A-ECF450127128}" srcOrd="1" destOrd="0" presId="urn:microsoft.com/office/officeart/2005/8/layout/vList3"/>
    <dgm:cxn modelId="{7CACFBD3-8BC5-DD43-8A4F-187C137BB0DA}" type="presParOf" srcId="{D795C30C-DBFB-4251-8630-C82FA380FFBF}" destId="{0AE6218A-FA2D-BD40-934D-98684B00B270}" srcOrd="7" destOrd="0" presId="urn:microsoft.com/office/officeart/2005/8/layout/vList3"/>
    <dgm:cxn modelId="{219D9E85-0292-C546-9036-8E74A636540C}" type="presParOf" srcId="{D795C30C-DBFB-4251-8630-C82FA380FFBF}" destId="{F055D5DE-11DB-294C-9587-A930ED47B613}" srcOrd="8" destOrd="0" presId="urn:microsoft.com/office/officeart/2005/8/layout/vList3"/>
    <dgm:cxn modelId="{5FC13A46-DE90-3E49-8CDB-756A1237B756}" type="presParOf" srcId="{F055D5DE-11DB-294C-9587-A930ED47B613}" destId="{7DCCF5B3-A0FC-0747-B883-C116E3F2B5C0}" srcOrd="0" destOrd="0" presId="urn:microsoft.com/office/officeart/2005/8/layout/vList3"/>
    <dgm:cxn modelId="{60433299-0471-4245-90A6-A6846C16B61A}" type="presParOf" srcId="{F055D5DE-11DB-294C-9587-A930ED47B613}" destId="{52D7A7DB-7FBD-D642-A218-EAC1FE363477}" srcOrd="1" destOrd="0" presId="urn:microsoft.com/office/officeart/2005/8/layout/vList3"/>
    <dgm:cxn modelId="{FF37CC60-9219-904B-A6CA-7E3CFAF28F01}" type="presParOf" srcId="{D795C30C-DBFB-4251-8630-C82FA380FFBF}" destId="{80DA2206-748F-0C49-83D4-5ADDF72AD1DC}" srcOrd="9" destOrd="0" presId="urn:microsoft.com/office/officeart/2005/8/layout/vList3"/>
    <dgm:cxn modelId="{9AC25094-0C1B-2649-86CD-56DFF378B223}" type="presParOf" srcId="{D795C30C-DBFB-4251-8630-C82FA380FFBF}" destId="{FF55DA86-9D83-1946-B182-967CDCF53B02}" srcOrd="10" destOrd="0" presId="urn:microsoft.com/office/officeart/2005/8/layout/vList3"/>
    <dgm:cxn modelId="{1F3086BE-A36E-614D-9448-7FE48A470FFA}" type="presParOf" srcId="{FF55DA86-9D83-1946-B182-967CDCF53B02}" destId="{6B6E953F-1B7F-AC44-A66A-87363C3E9799}" srcOrd="0" destOrd="0" presId="urn:microsoft.com/office/officeart/2005/8/layout/vList3"/>
    <dgm:cxn modelId="{A4F88829-C031-B746-923E-17CB513CD92E}" type="presParOf" srcId="{FF55DA86-9D83-1946-B182-967CDCF53B02}" destId="{D6A41CD5-88E9-414B-9A45-1912A1F8D9EE}" srcOrd="1" destOrd="0" presId="urn:microsoft.com/office/officeart/2005/8/layout/vList3"/>
    <dgm:cxn modelId="{3EF57B1A-5DDB-A84A-BA34-E9E96C162B77}" type="presParOf" srcId="{D795C30C-DBFB-4251-8630-C82FA380FFBF}" destId="{AB6D5846-F641-1D4E-9C8C-18A92982D229}" srcOrd="11" destOrd="0" presId="urn:microsoft.com/office/officeart/2005/8/layout/vList3"/>
    <dgm:cxn modelId="{EA2CB75F-A16E-2744-8D77-647ED02B58B5}" type="presParOf" srcId="{D795C30C-DBFB-4251-8630-C82FA380FFBF}" destId="{6E93A2A9-8061-914F-9E31-4C9A7FF93017}" srcOrd="12" destOrd="0" presId="urn:microsoft.com/office/officeart/2005/8/layout/vList3"/>
    <dgm:cxn modelId="{C63BDB8D-B17D-774A-B27B-AE2753D3A1F6}" type="presParOf" srcId="{6E93A2A9-8061-914F-9E31-4C9A7FF93017}" destId="{8A95C36A-1333-E648-8131-CC796BD7C94B}" srcOrd="0" destOrd="0" presId="urn:microsoft.com/office/officeart/2005/8/layout/vList3"/>
    <dgm:cxn modelId="{E06BEB59-B6EE-3348-BE52-1E4E595C9480}" type="presParOf" srcId="{6E93A2A9-8061-914F-9E31-4C9A7FF93017}" destId="{6B1C931D-B785-1E44-9BB4-8412D9CCDCE5}"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4D4C705-7D1D-4CE9-A414-4E092CC53424}" type="doc">
      <dgm:prSet loTypeId="urn:microsoft.com/office/officeart/2005/8/layout/vList3" loCatId="list" qsTypeId="urn:microsoft.com/office/officeart/2005/8/quickstyle/simple1" qsCatId="simple" csTypeId="urn:microsoft.com/office/officeart/2005/8/colors/accent1_2" csCatId="accent1" phldr="1"/>
      <dgm:spPr/>
    </dgm:pt>
    <dgm:pt modelId="{8F5EADE5-57EE-4D99-A424-AFB1118871C8}">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21B58C7-9411-4220-BF33-80F0F411CFD5}" type="par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EB14317-167A-4FCB-921C-71151989EA4C}" type="sib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EF8360C3-3BE7-40B9-860C-D37C4CE0FF7E}">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BAEF71A-E7DA-4BFC-B797-E42E23D9152A}" type="par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3524ED86-FA11-4218-A1B1-21B4742D2685}" type="sib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CE2F3FC-1369-4AF6-AE81-C829363DEEB9}">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F6703CE6-444E-4330-8720-DD6A8CAD4C3A}" type="par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A2EC328-7F22-4D11-8EE0-3F4F3F60798C}" type="sib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745FF82-924F-3142-B566-5E74BED925CF}">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D0D4BC3B-4A47-444C-A758-8EA2FD0B8FD0}" type="parTrans" cxnId="{C0AC945F-6607-1345-99DA-93BFB30E3D62}">
      <dgm:prSet/>
      <dgm:spPr/>
      <dgm:t>
        <a:bodyPr/>
        <a:lstStyle/>
        <a:p>
          <a:endParaRPr lang="en-US">
            <a:solidFill>
              <a:schemeClr val="bg1">
                <a:lumMod val="50000"/>
              </a:schemeClr>
            </a:solidFill>
          </a:endParaRPr>
        </a:p>
      </dgm:t>
    </dgm:pt>
    <dgm:pt modelId="{CA9B6D3E-2A90-F14A-9C29-FE03321322FC}" type="sibTrans" cxnId="{C0AC945F-6607-1345-99DA-93BFB30E3D62}">
      <dgm:prSet/>
      <dgm:spPr/>
      <dgm:t>
        <a:bodyPr/>
        <a:lstStyle/>
        <a:p>
          <a:endParaRPr lang="en-US">
            <a:solidFill>
              <a:schemeClr val="bg1">
                <a:lumMod val="50000"/>
              </a:schemeClr>
            </a:solidFill>
          </a:endParaRPr>
        </a:p>
      </dgm:t>
    </dgm:pt>
    <dgm:pt modelId="{5D78F3A8-DA6E-0F4D-8B1D-C2612AE3666D}">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90531E8B-A615-494F-9146-DFA12EC4DEC8}" type="parTrans" cxnId="{EED83480-8898-744A-B942-54A1ECE52830}">
      <dgm:prSet/>
      <dgm:spPr/>
      <dgm:t>
        <a:bodyPr/>
        <a:lstStyle/>
        <a:p>
          <a:endParaRPr lang="en-US">
            <a:solidFill>
              <a:schemeClr val="bg1">
                <a:lumMod val="50000"/>
              </a:schemeClr>
            </a:solidFill>
          </a:endParaRPr>
        </a:p>
      </dgm:t>
    </dgm:pt>
    <dgm:pt modelId="{1E6C6A40-3429-4944-8938-16FEE8496FE2}" type="sibTrans" cxnId="{EED83480-8898-744A-B942-54A1ECE52830}">
      <dgm:prSet/>
      <dgm:spPr/>
      <dgm:t>
        <a:bodyPr/>
        <a:lstStyle/>
        <a:p>
          <a:endParaRPr lang="en-US">
            <a:solidFill>
              <a:schemeClr val="bg1">
                <a:lumMod val="50000"/>
              </a:schemeClr>
            </a:solidFill>
          </a:endParaRPr>
        </a:p>
      </dgm:t>
    </dgm:pt>
    <dgm:pt modelId="{EFE61E0E-3E12-C040-9EEB-64A02A535513}">
      <dgm:prSet phldrT="[文本]" custT="1"/>
      <dgm:spPr/>
      <dgm:t>
        <a:bodyPr/>
        <a:lstStyle/>
        <a:p>
          <a:pPr algn="l"/>
          <a:r>
            <a:rPr lang="zh-CN" altLang="en-US" sz="2400" b="0" dirty="0" smtClean="0">
              <a:solidFill>
                <a:schemeClr val="bg1"/>
              </a:solidFill>
              <a:latin typeface="黑体" panose="02010609060101010101" pitchFamily="49" charset="-122"/>
              <a:ea typeface="黑体" panose="02010609060101010101" pitchFamily="49" charset="-122"/>
            </a:rPr>
            <a:t>读－写者问题</a:t>
          </a:r>
          <a:endParaRPr lang="zh-CN" altLang="en-US" sz="2400" b="0" dirty="0">
            <a:solidFill>
              <a:schemeClr val="bg1"/>
            </a:solidFill>
            <a:latin typeface="黑体" panose="02010609060101010101" pitchFamily="49" charset="-122"/>
            <a:ea typeface="黑体" panose="02010609060101010101" pitchFamily="49" charset="-122"/>
          </a:endParaRPr>
        </a:p>
      </dgm:t>
    </dgm:pt>
    <dgm:pt modelId="{155A5DEC-AEEF-CF44-BA3A-3FC4813A38AC}" type="parTrans" cxnId="{74550762-F438-CD41-A297-7D6A6D5431E5}">
      <dgm:prSet/>
      <dgm:spPr/>
      <dgm:t>
        <a:bodyPr/>
        <a:lstStyle/>
        <a:p>
          <a:endParaRPr lang="en-US">
            <a:solidFill>
              <a:schemeClr val="bg1">
                <a:lumMod val="50000"/>
              </a:schemeClr>
            </a:solidFill>
          </a:endParaRPr>
        </a:p>
      </dgm:t>
    </dgm:pt>
    <dgm:pt modelId="{31AD18DC-3837-D347-B7A6-DAD3D4D2CFE8}" type="sibTrans" cxnId="{74550762-F438-CD41-A297-7D6A6D5431E5}">
      <dgm:prSet/>
      <dgm:spPr/>
      <dgm:t>
        <a:bodyPr/>
        <a:lstStyle/>
        <a:p>
          <a:endParaRPr lang="en-US">
            <a:solidFill>
              <a:schemeClr val="bg1">
                <a:lumMod val="50000"/>
              </a:schemeClr>
            </a:solidFill>
          </a:endParaRPr>
        </a:p>
      </dgm:t>
    </dgm:pt>
    <dgm:pt modelId="{2D7D0C2C-9A96-554D-AF1A-B2400DC60561}">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A72CA26E-37CD-1444-BAF5-1CC722A4E6E0}" type="parTrans" cxnId="{582659C7-4B7E-5649-82FE-A50F41357AE5}">
      <dgm:prSet/>
      <dgm:spPr/>
      <dgm:t>
        <a:bodyPr/>
        <a:lstStyle/>
        <a:p>
          <a:endParaRPr lang="en-US">
            <a:solidFill>
              <a:schemeClr val="bg1">
                <a:lumMod val="50000"/>
              </a:schemeClr>
            </a:solidFill>
          </a:endParaRPr>
        </a:p>
      </dgm:t>
    </dgm:pt>
    <dgm:pt modelId="{14F40165-E9EA-B64A-B339-865BFF70A303}" type="sibTrans" cxnId="{582659C7-4B7E-5649-82FE-A50F41357AE5}">
      <dgm:prSet/>
      <dgm:spPr/>
      <dgm:t>
        <a:bodyPr/>
        <a:lstStyle/>
        <a:p>
          <a:endParaRPr lang="en-US">
            <a:solidFill>
              <a:schemeClr val="bg1">
                <a:lumMod val="50000"/>
              </a:schemeClr>
            </a:solidFill>
          </a:endParaRPr>
        </a:p>
      </dgm:t>
    </dgm:pt>
    <dgm:pt modelId="{D795C30C-DBFB-4251-8630-C82FA380FFBF}" type="pres">
      <dgm:prSet presAssocID="{74D4C705-7D1D-4CE9-A414-4E092CC53424}" presName="linearFlow" presStyleCnt="0">
        <dgm:presLayoutVars>
          <dgm:dir/>
          <dgm:resizeHandles val="exact"/>
        </dgm:presLayoutVars>
      </dgm:prSet>
      <dgm:spPr/>
    </dgm:pt>
    <dgm:pt modelId="{DD5934A7-6023-427B-8B43-0C8100535A1A}" type="pres">
      <dgm:prSet presAssocID="{8F5EADE5-57EE-4D99-A424-AFB1118871C8}" presName="composite" presStyleCnt="0"/>
      <dgm:spPr/>
    </dgm:pt>
    <dgm:pt modelId="{E65F8E6C-D608-4DF0-8287-C6E9174F036B}" type="pres">
      <dgm:prSet presAssocID="{8F5EADE5-57EE-4D99-A424-AFB1118871C8}" presName="imgShp" presStyleLbl="fgImgPlace1" presStyleIdx="0" presStyleCnt="7"/>
      <dgm:spPr/>
    </dgm:pt>
    <dgm:pt modelId="{BFD8F247-3485-45A6-B9CA-F64D532301B1}" type="pres">
      <dgm:prSet presAssocID="{8F5EADE5-57EE-4D99-A424-AFB1118871C8}" presName="txShp" presStyleLbl="node1" presStyleIdx="0" presStyleCnt="7">
        <dgm:presLayoutVars>
          <dgm:bulletEnabled val="1"/>
        </dgm:presLayoutVars>
      </dgm:prSet>
      <dgm:spPr/>
      <dgm:t>
        <a:bodyPr/>
        <a:lstStyle/>
        <a:p>
          <a:endParaRPr lang="en-US"/>
        </a:p>
      </dgm:t>
    </dgm:pt>
    <dgm:pt modelId="{8F20C5EB-587C-454D-AAB8-76BBBDA0BD26}" type="pres">
      <dgm:prSet presAssocID="{2EB14317-167A-4FCB-921C-71151989EA4C}" presName="spacing" presStyleCnt="0"/>
      <dgm:spPr/>
    </dgm:pt>
    <dgm:pt modelId="{1898D1DB-0892-4611-B0DD-14F4D7760669}" type="pres">
      <dgm:prSet presAssocID="{EF8360C3-3BE7-40B9-860C-D37C4CE0FF7E}" presName="composite" presStyleCnt="0"/>
      <dgm:spPr/>
    </dgm:pt>
    <dgm:pt modelId="{AC9680DA-4AEE-48F0-953D-5FCA75C53ABD}" type="pres">
      <dgm:prSet presAssocID="{EF8360C3-3BE7-40B9-860C-D37C4CE0FF7E}" presName="imgShp" presStyleLbl="fgImgPlace1" presStyleIdx="1" presStyleCnt="7"/>
      <dgm:spPr/>
    </dgm:pt>
    <dgm:pt modelId="{835A8DDF-B006-4C3E-9381-ABFA11D150D3}" type="pres">
      <dgm:prSet presAssocID="{EF8360C3-3BE7-40B9-860C-D37C4CE0FF7E}" presName="txShp" presStyleLbl="node1" presStyleIdx="1" presStyleCnt="7">
        <dgm:presLayoutVars>
          <dgm:bulletEnabled val="1"/>
        </dgm:presLayoutVars>
      </dgm:prSet>
      <dgm:spPr/>
      <dgm:t>
        <a:bodyPr/>
        <a:lstStyle/>
        <a:p>
          <a:endParaRPr lang="en-US"/>
        </a:p>
      </dgm:t>
    </dgm:pt>
    <dgm:pt modelId="{F4F3FE67-67A5-4AEC-AD6F-BFD9A53A056E}" type="pres">
      <dgm:prSet presAssocID="{3524ED86-FA11-4218-A1B1-21B4742D2685}" presName="spacing" presStyleCnt="0"/>
      <dgm:spPr/>
    </dgm:pt>
    <dgm:pt modelId="{4171DA28-24F9-431D-9982-D83690ADD9E1}" type="pres">
      <dgm:prSet presAssocID="{2CE2F3FC-1369-4AF6-AE81-C829363DEEB9}" presName="composite" presStyleCnt="0"/>
      <dgm:spPr/>
    </dgm:pt>
    <dgm:pt modelId="{88F140B8-B036-4D94-865B-955460A39188}" type="pres">
      <dgm:prSet presAssocID="{2CE2F3FC-1369-4AF6-AE81-C829363DEEB9}" presName="imgShp" presStyleLbl="fgImgPlace1" presStyleIdx="2" presStyleCnt="7"/>
      <dgm:spPr/>
    </dgm:pt>
    <dgm:pt modelId="{74C87C56-3DD9-43D7-9AED-17D46FD6B9C7}" type="pres">
      <dgm:prSet presAssocID="{2CE2F3FC-1369-4AF6-AE81-C829363DEEB9}" presName="txShp" presStyleLbl="node1" presStyleIdx="2" presStyleCnt="7">
        <dgm:presLayoutVars>
          <dgm:bulletEnabled val="1"/>
        </dgm:presLayoutVars>
      </dgm:prSet>
      <dgm:spPr/>
      <dgm:t>
        <a:bodyPr/>
        <a:lstStyle/>
        <a:p>
          <a:endParaRPr lang="en-US"/>
        </a:p>
      </dgm:t>
    </dgm:pt>
    <dgm:pt modelId="{4508B40C-6E58-4B46-9888-3B193125F473}" type="pres">
      <dgm:prSet presAssocID="{5A2EC328-7F22-4D11-8EE0-3F4F3F60798C}" presName="spacing" presStyleCnt="0"/>
      <dgm:spPr/>
    </dgm:pt>
    <dgm:pt modelId="{A857E4BF-B3E5-8241-B32B-6A09E660FF09}" type="pres">
      <dgm:prSet presAssocID="{5745FF82-924F-3142-B566-5E74BED925CF}" presName="composite" presStyleCnt="0"/>
      <dgm:spPr/>
    </dgm:pt>
    <dgm:pt modelId="{DE4FC780-0F86-CF43-A5CB-D1600E51981A}" type="pres">
      <dgm:prSet presAssocID="{5745FF82-924F-3142-B566-5E74BED925CF}" presName="imgShp" presStyleLbl="fgImgPlace1" presStyleIdx="3" presStyleCnt="7"/>
      <dgm:spPr/>
    </dgm:pt>
    <dgm:pt modelId="{09402F49-C2CF-C240-8C2A-ECF450127128}" type="pres">
      <dgm:prSet presAssocID="{5745FF82-924F-3142-B566-5E74BED925CF}" presName="txShp" presStyleLbl="node1" presStyleIdx="3" presStyleCnt="7">
        <dgm:presLayoutVars>
          <dgm:bulletEnabled val="1"/>
        </dgm:presLayoutVars>
      </dgm:prSet>
      <dgm:spPr/>
      <dgm:t>
        <a:bodyPr/>
        <a:lstStyle/>
        <a:p>
          <a:endParaRPr lang="en-US"/>
        </a:p>
      </dgm:t>
    </dgm:pt>
    <dgm:pt modelId="{0AE6218A-FA2D-BD40-934D-98684B00B270}" type="pres">
      <dgm:prSet presAssocID="{CA9B6D3E-2A90-F14A-9C29-FE03321322FC}" presName="spacing" presStyleCnt="0"/>
      <dgm:spPr/>
    </dgm:pt>
    <dgm:pt modelId="{F055D5DE-11DB-294C-9587-A930ED47B613}" type="pres">
      <dgm:prSet presAssocID="{5D78F3A8-DA6E-0F4D-8B1D-C2612AE3666D}" presName="composite" presStyleCnt="0"/>
      <dgm:spPr/>
    </dgm:pt>
    <dgm:pt modelId="{7DCCF5B3-A0FC-0747-B883-C116E3F2B5C0}" type="pres">
      <dgm:prSet presAssocID="{5D78F3A8-DA6E-0F4D-8B1D-C2612AE3666D}" presName="imgShp" presStyleLbl="fgImgPlace1" presStyleIdx="4" presStyleCnt="7"/>
      <dgm:spPr/>
    </dgm:pt>
    <dgm:pt modelId="{52D7A7DB-7FBD-D642-A218-EAC1FE363477}" type="pres">
      <dgm:prSet presAssocID="{5D78F3A8-DA6E-0F4D-8B1D-C2612AE3666D}" presName="txShp" presStyleLbl="node1" presStyleIdx="4" presStyleCnt="7">
        <dgm:presLayoutVars>
          <dgm:bulletEnabled val="1"/>
        </dgm:presLayoutVars>
      </dgm:prSet>
      <dgm:spPr/>
      <dgm:t>
        <a:bodyPr/>
        <a:lstStyle/>
        <a:p>
          <a:endParaRPr lang="en-US"/>
        </a:p>
      </dgm:t>
    </dgm:pt>
    <dgm:pt modelId="{80DA2206-748F-0C49-83D4-5ADDF72AD1DC}" type="pres">
      <dgm:prSet presAssocID="{1E6C6A40-3429-4944-8938-16FEE8496FE2}" presName="spacing" presStyleCnt="0"/>
      <dgm:spPr/>
    </dgm:pt>
    <dgm:pt modelId="{FF55DA86-9D83-1946-B182-967CDCF53B02}" type="pres">
      <dgm:prSet presAssocID="{EFE61E0E-3E12-C040-9EEB-64A02A535513}" presName="composite" presStyleCnt="0"/>
      <dgm:spPr/>
    </dgm:pt>
    <dgm:pt modelId="{6B6E953F-1B7F-AC44-A66A-87363C3E9799}" type="pres">
      <dgm:prSet presAssocID="{EFE61E0E-3E12-C040-9EEB-64A02A535513}" presName="imgShp" presStyleLbl="fgImgPlace1" presStyleIdx="5" presStyleCnt="7"/>
      <dgm:spPr/>
    </dgm:pt>
    <dgm:pt modelId="{D6A41CD5-88E9-414B-9A45-1912A1F8D9EE}" type="pres">
      <dgm:prSet presAssocID="{EFE61E0E-3E12-C040-9EEB-64A02A535513}" presName="txShp" presStyleLbl="node1" presStyleIdx="5" presStyleCnt="7">
        <dgm:presLayoutVars>
          <dgm:bulletEnabled val="1"/>
        </dgm:presLayoutVars>
      </dgm:prSet>
      <dgm:spPr/>
      <dgm:t>
        <a:bodyPr/>
        <a:lstStyle/>
        <a:p>
          <a:endParaRPr lang="en-US"/>
        </a:p>
      </dgm:t>
    </dgm:pt>
    <dgm:pt modelId="{AB6D5846-F641-1D4E-9C8C-18A92982D229}" type="pres">
      <dgm:prSet presAssocID="{31AD18DC-3837-D347-B7A6-DAD3D4D2CFE8}" presName="spacing" presStyleCnt="0"/>
      <dgm:spPr/>
    </dgm:pt>
    <dgm:pt modelId="{6E93A2A9-8061-914F-9E31-4C9A7FF93017}" type="pres">
      <dgm:prSet presAssocID="{2D7D0C2C-9A96-554D-AF1A-B2400DC60561}" presName="composite" presStyleCnt="0"/>
      <dgm:spPr/>
    </dgm:pt>
    <dgm:pt modelId="{8A95C36A-1333-E648-8131-CC796BD7C94B}" type="pres">
      <dgm:prSet presAssocID="{2D7D0C2C-9A96-554D-AF1A-B2400DC60561}" presName="imgShp" presStyleLbl="fgImgPlace1" presStyleIdx="6" presStyleCnt="7"/>
      <dgm:spPr/>
    </dgm:pt>
    <dgm:pt modelId="{6B1C931D-B785-1E44-9BB4-8412D9CCDCE5}" type="pres">
      <dgm:prSet presAssocID="{2D7D0C2C-9A96-554D-AF1A-B2400DC60561}" presName="txShp" presStyleLbl="node1" presStyleIdx="6" presStyleCnt="7">
        <dgm:presLayoutVars>
          <dgm:bulletEnabled val="1"/>
        </dgm:presLayoutVars>
      </dgm:prSet>
      <dgm:spPr/>
      <dgm:t>
        <a:bodyPr/>
        <a:lstStyle/>
        <a:p>
          <a:endParaRPr lang="en-US"/>
        </a:p>
      </dgm:t>
    </dgm:pt>
  </dgm:ptLst>
  <dgm:cxnLst>
    <dgm:cxn modelId="{E25C6748-805C-4A3D-87BE-DE991BBE9E07}" srcId="{74D4C705-7D1D-4CE9-A414-4E092CC53424}" destId="{EF8360C3-3BE7-40B9-860C-D37C4CE0FF7E}" srcOrd="1" destOrd="0" parTransId="{6BAEF71A-E7DA-4BFC-B797-E42E23D9152A}" sibTransId="{3524ED86-FA11-4218-A1B1-21B4742D2685}"/>
    <dgm:cxn modelId="{E12FCC09-C425-E543-B5D7-389C36EFE53C}" type="presOf" srcId="{2D7D0C2C-9A96-554D-AF1A-B2400DC60561}" destId="{6B1C931D-B785-1E44-9BB4-8412D9CCDCE5}" srcOrd="0" destOrd="0" presId="urn:microsoft.com/office/officeart/2005/8/layout/vList3"/>
    <dgm:cxn modelId="{101FC5E5-EB17-D146-8600-5F83A399C210}" type="presOf" srcId="{EF8360C3-3BE7-40B9-860C-D37C4CE0FF7E}" destId="{835A8DDF-B006-4C3E-9381-ABFA11D150D3}" srcOrd="0" destOrd="0" presId="urn:microsoft.com/office/officeart/2005/8/layout/vList3"/>
    <dgm:cxn modelId="{526E0CB2-3B37-B048-A767-9296C128C630}" type="presOf" srcId="{8F5EADE5-57EE-4D99-A424-AFB1118871C8}" destId="{BFD8F247-3485-45A6-B9CA-F64D532301B1}" srcOrd="0" destOrd="0" presId="urn:microsoft.com/office/officeart/2005/8/layout/vList3"/>
    <dgm:cxn modelId="{7F50DC22-C57E-8E45-9BE6-13663495AD1A}" type="presOf" srcId="{EFE61E0E-3E12-C040-9EEB-64A02A535513}" destId="{D6A41CD5-88E9-414B-9A45-1912A1F8D9EE}" srcOrd="0" destOrd="0" presId="urn:microsoft.com/office/officeart/2005/8/layout/vList3"/>
    <dgm:cxn modelId="{FA740BAA-4482-AE42-A86D-B6F30F177630}" type="presOf" srcId="{5D78F3A8-DA6E-0F4D-8B1D-C2612AE3666D}" destId="{52D7A7DB-7FBD-D642-A218-EAC1FE363477}" srcOrd="0" destOrd="0" presId="urn:microsoft.com/office/officeart/2005/8/layout/vList3"/>
    <dgm:cxn modelId="{FE004D06-E887-4109-AC9F-D8060768BA38}" srcId="{74D4C705-7D1D-4CE9-A414-4E092CC53424}" destId="{2CE2F3FC-1369-4AF6-AE81-C829363DEEB9}" srcOrd="2" destOrd="0" parTransId="{F6703CE6-444E-4330-8720-DD6A8CAD4C3A}" sibTransId="{5A2EC328-7F22-4D11-8EE0-3F4F3F60798C}"/>
    <dgm:cxn modelId="{2E17B5A6-0258-104B-9692-FC6447594D63}" type="presOf" srcId="{2CE2F3FC-1369-4AF6-AE81-C829363DEEB9}" destId="{74C87C56-3DD9-43D7-9AED-17D46FD6B9C7}" srcOrd="0" destOrd="0" presId="urn:microsoft.com/office/officeart/2005/8/layout/vList3"/>
    <dgm:cxn modelId="{D2A879A0-C5AF-4172-90FD-AB6043F50928}" srcId="{74D4C705-7D1D-4CE9-A414-4E092CC53424}" destId="{8F5EADE5-57EE-4D99-A424-AFB1118871C8}" srcOrd="0" destOrd="0" parTransId="{621B58C7-9411-4220-BF33-80F0F411CFD5}" sibTransId="{2EB14317-167A-4FCB-921C-71151989EA4C}"/>
    <dgm:cxn modelId="{C0AC945F-6607-1345-99DA-93BFB30E3D62}" srcId="{74D4C705-7D1D-4CE9-A414-4E092CC53424}" destId="{5745FF82-924F-3142-B566-5E74BED925CF}" srcOrd="3" destOrd="0" parTransId="{D0D4BC3B-4A47-444C-A758-8EA2FD0B8FD0}" sibTransId="{CA9B6D3E-2A90-F14A-9C29-FE03321322FC}"/>
    <dgm:cxn modelId="{74550762-F438-CD41-A297-7D6A6D5431E5}" srcId="{74D4C705-7D1D-4CE9-A414-4E092CC53424}" destId="{EFE61E0E-3E12-C040-9EEB-64A02A535513}" srcOrd="5" destOrd="0" parTransId="{155A5DEC-AEEF-CF44-BA3A-3FC4813A38AC}" sibTransId="{31AD18DC-3837-D347-B7A6-DAD3D4D2CFE8}"/>
    <dgm:cxn modelId="{8315A1BA-4ACC-5B46-8734-E3002F289CAF}" type="presOf" srcId="{74D4C705-7D1D-4CE9-A414-4E092CC53424}" destId="{D795C30C-DBFB-4251-8630-C82FA380FFBF}" srcOrd="0" destOrd="0" presId="urn:microsoft.com/office/officeart/2005/8/layout/vList3"/>
    <dgm:cxn modelId="{3D0C5EB3-E599-C442-96FF-BA92DB4730FE}" type="presOf" srcId="{5745FF82-924F-3142-B566-5E74BED925CF}" destId="{09402F49-C2CF-C240-8C2A-ECF450127128}" srcOrd="0" destOrd="0" presId="urn:microsoft.com/office/officeart/2005/8/layout/vList3"/>
    <dgm:cxn modelId="{582659C7-4B7E-5649-82FE-A50F41357AE5}" srcId="{74D4C705-7D1D-4CE9-A414-4E092CC53424}" destId="{2D7D0C2C-9A96-554D-AF1A-B2400DC60561}" srcOrd="6" destOrd="0" parTransId="{A72CA26E-37CD-1444-BAF5-1CC722A4E6E0}" sibTransId="{14F40165-E9EA-B64A-B339-865BFF70A303}"/>
    <dgm:cxn modelId="{EED83480-8898-744A-B942-54A1ECE52830}" srcId="{74D4C705-7D1D-4CE9-A414-4E092CC53424}" destId="{5D78F3A8-DA6E-0F4D-8B1D-C2612AE3666D}" srcOrd="4" destOrd="0" parTransId="{90531E8B-A615-494F-9146-DFA12EC4DEC8}" sibTransId="{1E6C6A40-3429-4944-8938-16FEE8496FE2}"/>
    <dgm:cxn modelId="{29282D3F-C42A-2746-9E52-B9672BF20311}" type="presParOf" srcId="{D795C30C-DBFB-4251-8630-C82FA380FFBF}" destId="{DD5934A7-6023-427B-8B43-0C8100535A1A}" srcOrd="0" destOrd="0" presId="urn:microsoft.com/office/officeart/2005/8/layout/vList3"/>
    <dgm:cxn modelId="{0B31A515-B7F2-ED46-ACE2-59E6D08D6B5F}" type="presParOf" srcId="{DD5934A7-6023-427B-8B43-0C8100535A1A}" destId="{E65F8E6C-D608-4DF0-8287-C6E9174F036B}" srcOrd="0" destOrd="0" presId="urn:microsoft.com/office/officeart/2005/8/layout/vList3"/>
    <dgm:cxn modelId="{52D82B45-8AD9-D64F-8797-EA87AA62B459}" type="presParOf" srcId="{DD5934A7-6023-427B-8B43-0C8100535A1A}" destId="{BFD8F247-3485-45A6-B9CA-F64D532301B1}" srcOrd="1" destOrd="0" presId="urn:microsoft.com/office/officeart/2005/8/layout/vList3"/>
    <dgm:cxn modelId="{1525F721-7DE1-3640-891C-FD77E143FDEC}" type="presParOf" srcId="{D795C30C-DBFB-4251-8630-C82FA380FFBF}" destId="{8F20C5EB-587C-454D-AAB8-76BBBDA0BD26}" srcOrd="1" destOrd="0" presId="urn:microsoft.com/office/officeart/2005/8/layout/vList3"/>
    <dgm:cxn modelId="{A6063B0A-6DEF-9046-899B-683385ED0045}" type="presParOf" srcId="{D795C30C-DBFB-4251-8630-C82FA380FFBF}" destId="{1898D1DB-0892-4611-B0DD-14F4D7760669}" srcOrd="2" destOrd="0" presId="urn:microsoft.com/office/officeart/2005/8/layout/vList3"/>
    <dgm:cxn modelId="{0D0B57F5-1D2C-F54E-8DC2-5502F1A2EC2F}" type="presParOf" srcId="{1898D1DB-0892-4611-B0DD-14F4D7760669}" destId="{AC9680DA-4AEE-48F0-953D-5FCA75C53ABD}" srcOrd="0" destOrd="0" presId="urn:microsoft.com/office/officeart/2005/8/layout/vList3"/>
    <dgm:cxn modelId="{0EF0D389-A2CD-6648-BA4B-2940F78921C1}" type="presParOf" srcId="{1898D1DB-0892-4611-B0DD-14F4D7760669}" destId="{835A8DDF-B006-4C3E-9381-ABFA11D150D3}" srcOrd="1" destOrd="0" presId="urn:microsoft.com/office/officeart/2005/8/layout/vList3"/>
    <dgm:cxn modelId="{C873D1C7-575B-C845-9048-AF4933516AC5}" type="presParOf" srcId="{D795C30C-DBFB-4251-8630-C82FA380FFBF}" destId="{F4F3FE67-67A5-4AEC-AD6F-BFD9A53A056E}" srcOrd="3" destOrd="0" presId="urn:microsoft.com/office/officeart/2005/8/layout/vList3"/>
    <dgm:cxn modelId="{EA54B56F-0E4E-CF4C-9F79-50B9C46F8626}" type="presParOf" srcId="{D795C30C-DBFB-4251-8630-C82FA380FFBF}" destId="{4171DA28-24F9-431D-9982-D83690ADD9E1}" srcOrd="4" destOrd="0" presId="urn:microsoft.com/office/officeart/2005/8/layout/vList3"/>
    <dgm:cxn modelId="{0287AA33-C529-2C42-94F2-441518ECE278}" type="presParOf" srcId="{4171DA28-24F9-431D-9982-D83690ADD9E1}" destId="{88F140B8-B036-4D94-865B-955460A39188}" srcOrd="0" destOrd="0" presId="urn:microsoft.com/office/officeart/2005/8/layout/vList3"/>
    <dgm:cxn modelId="{D0E973EC-990D-214E-8037-2528F314B8F2}" type="presParOf" srcId="{4171DA28-24F9-431D-9982-D83690ADD9E1}" destId="{74C87C56-3DD9-43D7-9AED-17D46FD6B9C7}" srcOrd="1" destOrd="0" presId="urn:microsoft.com/office/officeart/2005/8/layout/vList3"/>
    <dgm:cxn modelId="{78D7BE22-641B-8448-89A5-61E1BD5E9AF9}" type="presParOf" srcId="{D795C30C-DBFB-4251-8630-C82FA380FFBF}" destId="{4508B40C-6E58-4B46-9888-3B193125F473}" srcOrd="5" destOrd="0" presId="urn:microsoft.com/office/officeart/2005/8/layout/vList3"/>
    <dgm:cxn modelId="{6F8926FE-D310-1140-8A9E-2B8604DE922E}" type="presParOf" srcId="{D795C30C-DBFB-4251-8630-C82FA380FFBF}" destId="{A857E4BF-B3E5-8241-B32B-6A09E660FF09}" srcOrd="6" destOrd="0" presId="urn:microsoft.com/office/officeart/2005/8/layout/vList3"/>
    <dgm:cxn modelId="{9EA060F9-FE39-FA4B-8FFB-EC2121AFCEE2}" type="presParOf" srcId="{A857E4BF-B3E5-8241-B32B-6A09E660FF09}" destId="{DE4FC780-0F86-CF43-A5CB-D1600E51981A}" srcOrd="0" destOrd="0" presId="urn:microsoft.com/office/officeart/2005/8/layout/vList3"/>
    <dgm:cxn modelId="{1B232B3B-D7EA-4F45-A9C7-D020A69810DD}" type="presParOf" srcId="{A857E4BF-B3E5-8241-B32B-6A09E660FF09}" destId="{09402F49-C2CF-C240-8C2A-ECF450127128}" srcOrd="1" destOrd="0" presId="urn:microsoft.com/office/officeart/2005/8/layout/vList3"/>
    <dgm:cxn modelId="{58BF3290-23B2-C048-AC42-000142C144EA}" type="presParOf" srcId="{D795C30C-DBFB-4251-8630-C82FA380FFBF}" destId="{0AE6218A-FA2D-BD40-934D-98684B00B270}" srcOrd="7" destOrd="0" presId="urn:microsoft.com/office/officeart/2005/8/layout/vList3"/>
    <dgm:cxn modelId="{999351D1-8E40-C247-8CB9-F0E7B07EA160}" type="presParOf" srcId="{D795C30C-DBFB-4251-8630-C82FA380FFBF}" destId="{F055D5DE-11DB-294C-9587-A930ED47B613}" srcOrd="8" destOrd="0" presId="urn:microsoft.com/office/officeart/2005/8/layout/vList3"/>
    <dgm:cxn modelId="{167C4FB0-AD64-3E47-A530-0BC8738E56CC}" type="presParOf" srcId="{F055D5DE-11DB-294C-9587-A930ED47B613}" destId="{7DCCF5B3-A0FC-0747-B883-C116E3F2B5C0}" srcOrd="0" destOrd="0" presId="urn:microsoft.com/office/officeart/2005/8/layout/vList3"/>
    <dgm:cxn modelId="{815BDFDA-7288-7A47-B5B3-55FEB74FB474}" type="presParOf" srcId="{F055D5DE-11DB-294C-9587-A930ED47B613}" destId="{52D7A7DB-7FBD-D642-A218-EAC1FE363477}" srcOrd="1" destOrd="0" presId="urn:microsoft.com/office/officeart/2005/8/layout/vList3"/>
    <dgm:cxn modelId="{36E0D58D-D654-BF49-81FC-0B58B9693D7C}" type="presParOf" srcId="{D795C30C-DBFB-4251-8630-C82FA380FFBF}" destId="{80DA2206-748F-0C49-83D4-5ADDF72AD1DC}" srcOrd="9" destOrd="0" presId="urn:microsoft.com/office/officeart/2005/8/layout/vList3"/>
    <dgm:cxn modelId="{802CF3FC-7FFB-B247-9055-5E0A73A29BF2}" type="presParOf" srcId="{D795C30C-DBFB-4251-8630-C82FA380FFBF}" destId="{FF55DA86-9D83-1946-B182-967CDCF53B02}" srcOrd="10" destOrd="0" presId="urn:microsoft.com/office/officeart/2005/8/layout/vList3"/>
    <dgm:cxn modelId="{EC0DA48A-286E-4E40-828B-04F03A1F8992}" type="presParOf" srcId="{FF55DA86-9D83-1946-B182-967CDCF53B02}" destId="{6B6E953F-1B7F-AC44-A66A-87363C3E9799}" srcOrd="0" destOrd="0" presId="urn:microsoft.com/office/officeart/2005/8/layout/vList3"/>
    <dgm:cxn modelId="{169D5E19-7F1D-EF4E-B0DD-BF71A8588298}" type="presParOf" srcId="{FF55DA86-9D83-1946-B182-967CDCF53B02}" destId="{D6A41CD5-88E9-414B-9A45-1912A1F8D9EE}" srcOrd="1" destOrd="0" presId="urn:microsoft.com/office/officeart/2005/8/layout/vList3"/>
    <dgm:cxn modelId="{67A3C3E1-AAA4-6844-8395-B0E298605B1C}" type="presParOf" srcId="{D795C30C-DBFB-4251-8630-C82FA380FFBF}" destId="{AB6D5846-F641-1D4E-9C8C-18A92982D229}" srcOrd="11" destOrd="0" presId="urn:microsoft.com/office/officeart/2005/8/layout/vList3"/>
    <dgm:cxn modelId="{7E50ED5F-01CA-0B48-95DC-F1A04D36AC41}" type="presParOf" srcId="{D795C30C-DBFB-4251-8630-C82FA380FFBF}" destId="{6E93A2A9-8061-914F-9E31-4C9A7FF93017}" srcOrd="12" destOrd="0" presId="urn:microsoft.com/office/officeart/2005/8/layout/vList3"/>
    <dgm:cxn modelId="{3CFE7BC2-8DF2-1944-922A-E10820B63B56}" type="presParOf" srcId="{6E93A2A9-8061-914F-9E31-4C9A7FF93017}" destId="{8A95C36A-1333-E648-8131-CC796BD7C94B}" srcOrd="0" destOrd="0" presId="urn:microsoft.com/office/officeart/2005/8/layout/vList3"/>
    <dgm:cxn modelId="{D527210C-9645-AC47-9354-D656FEB7CDB6}" type="presParOf" srcId="{6E93A2A9-8061-914F-9E31-4C9A7FF93017}" destId="{6B1C931D-B785-1E44-9BB4-8412D9CCDCE5}"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4D4C705-7D1D-4CE9-A414-4E092CC53424}" type="doc">
      <dgm:prSet loTypeId="urn:microsoft.com/office/officeart/2005/8/layout/vList3" loCatId="list" qsTypeId="urn:microsoft.com/office/officeart/2005/8/quickstyle/simple1" qsCatId="simple" csTypeId="urn:microsoft.com/office/officeart/2005/8/colors/accent1_2" csCatId="accent1" phldr="1"/>
      <dgm:spPr/>
    </dgm:pt>
    <dgm:pt modelId="{8F5EADE5-57EE-4D99-A424-AFB1118871C8}">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21B58C7-9411-4220-BF33-80F0F411CFD5}" type="par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EB14317-167A-4FCB-921C-71151989EA4C}" type="sibTrans" cxnId="{D2A879A0-C5AF-4172-90FD-AB6043F5092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EF8360C3-3BE7-40B9-860C-D37C4CE0FF7E}">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6BAEF71A-E7DA-4BFC-B797-E42E23D9152A}" type="par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3524ED86-FA11-4218-A1B1-21B4742D2685}" type="sibTrans" cxnId="{E25C6748-805C-4A3D-87BE-DE991BBE9E07}">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2CE2F3FC-1369-4AF6-AE81-C829363DEEB9}">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F6703CE6-444E-4330-8720-DD6A8CAD4C3A}" type="par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A2EC328-7F22-4D11-8EE0-3F4F3F60798C}" type="sibTrans" cxnId="{FE004D06-E887-4109-AC9F-D8060768BA38}">
      <dgm:prSet/>
      <dgm:spPr/>
      <dgm:t>
        <a:bodyPr/>
        <a:lstStyle/>
        <a:p>
          <a:pPr algn="l"/>
          <a:endParaRPr lang="zh-CN" altLang="en-US" sz="1600" b="0">
            <a:solidFill>
              <a:schemeClr val="bg1">
                <a:lumMod val="50000"/>
              </a:schemeClr>
            </a:solidFill>
            <a:latin typeface="黑体" panose="02010609060101010101" pitchFamily="49" charset="-122"/>
            <a:ea typeface="黑体" panose="02010609060101010101" pitchFamily="49" charset="-122"/>
          </a:endParaRPr>
        </a:p>
      </dgm:t>
    </dgm:pt>
    <dgm:pt modelId="{5745FF82-924F-3142-B566-5E74BED925CF}">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D0D4BC3B-4A47-444C-A758-8EA2FD0B8FD0}" type="parTrans" cxnId="{C0AC945F-6607-1345-99DA-93BFB30E3D62}">
      <dgm:prSet/>
      <dgm:spPr/>
      <dgm:t>
        <a:bodyPr/>
        <a:lstStyle/>
        <a:p>
          <a:endParaRPr lang="en-US">
            <a:solidFill>
              <a:schemeClr val="bg1">
                <a:lumMod val="50000"/>
              </a:schemeClr>
            </a:solidFill>
          </a:endParaRPr>
        </a:p>
      </dgm:t>
    </dgm:pt>
    <dgm:pt modelId="{CA9B6D3E-2A90-F14A-9C29-FE03321322FC}" type="sibTrans" cxnId="{C0AC945F-6607-1345-99DA-93BFB30E3D62}">
      <dgm:prSet/>
      <dgm:spPr/>
      <dgm:t>
        <a:bodyPr/>
        <a:lstStyle/>
        <a:p>
          <a:endParaRPr lang="en-US">
            <a:solidFill>
              <a:schemeClr val="bg1">
                <a:lumMod val="50000"/>
              </a:schemeClr>
            </a:solidFill>
          </a:endParaRPr>
        </a:p>
      </dgm:t>
    </dgm:pt>
    <dgm:pt modelId="{5D78F3A8-DA6E-0F4D-8B1D-C2612AE3666D}">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90531E8B-A615-494F-9146-DFA12EC4DEC8}" type="parTrans" cxnId="{EED83480-8898-744A-B942-54A1ECE52830}">
      <dgm:prSet/>
      <dgm:spPr/>
      <dgm:t>
        <a:bodyPr/>
        <a:lstStyle/>
        <a:p>
          <a:endParaRPr lang="en-US">
            <a:solidFill>
              <a:schemeClr val="bg1">
                <a:lumMod val="50000"/>
              </a:schemeClr>
            </a:solidFill>
          </a:endParaRPr>
        </a:p>
      </dgm:t>
    </dgm:pt>
    <dgm:pt modelId="{1E6C6A40-3429-4944-8938-16FEE8496FE2}" type="sibTrans" cxnId="{EED83480-8898-744A-B942-54A1ECE52830}">
      <dgm:prSet/>
      <dgm:spPr/>
      <dgm:t>
        <a:bodyPr/>
        <a:lstStyle/>
        <a:p>
          <a:endParaRPr lang="en-US">
            <a:solidFill>
              <a:schemeClr val="bg1">
                <a:lumMod val="50000"/>
              </a:schemeClr>
            </a:solidFill>
          </a:endParaRPr>
        </a:p>
      </dgm:t>
    </dgm:pt>
    <dgm:pt modelId="{EFE61E0E-3E12-C040-9EEB-64A02A535513}">
      <dgm:prSet phldrT="[文本]" custT="1"/>
      <dgm:spPr/>
      <dgm:t>
        <a:bodyPr/>
        <a:lstStyle/>
        <a:p>
          <a:pPr algn="l"/>
          <a:r>
            <a:rPr lang="zh-CN" altLang="en-US" sz="2400" b="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dirty="0">
            <a:solidFill>
              <a:schemeClr val="bg1">
                <a:lumMod val="50000"/>
              </a:schemeClr>
            </a:solidFill>
            <a:latin typeface="黑体" panose="02010609060101010101" pitchFamily="49" charset="-122"/>
            <a:ea typeface="黑体" panose="02010609060101010101" pitchFamily="49" charset="-122"/>
          </a:endParaRPr>
        </a:p>
      </dgm:t>
    </dgm:pt>
    <dgm:pt modelId="{155A5DEC-AEEF-CF44-BA3A-3FC4813A38AC}" type="parTrans" cxnId="{74550762-F438-CD41-A297-7D6A6D5431E5}">
      <dgm:prSet/>
      <dgm:spPr/>
      <dgm:t>
        <a:bodyPr/>
        <a:lstStyle/>
        <a:p>
          <a:endParaRPr lang="en-US">
            <a:solidFill>
              <a:schemeClr val="bg1">
                <a:lumMod val="50000"/>
              </a:schemeClr>
            </a:solidFill>
          </a:endParaRPr>
        </a:p>
      </dgm:t>
    </dgm:pt>
    <dgm:pt modelId="{31AD18DC-3837-D347-B7A6-DAD3D4D2CFE8}" type="sibTrans" cxnId="{74550762-F438-CD41-A297-7D6A6D5431E5}">
      <dgm:prSet/>
      <dgm:spPr/>
      <dgm:t>
        <a:bodyPr/>
        <a:lstStyle/>
        <a:p>
          <a:endParaRPr lang="en-US">
            <a:solidFill>
              <a:schemeClr val="bg1">
                <a:lumMod val="50000"/>
              </a:schemeClr>
            </a:solidFill>
          </a:endParaRPr>
        </a:p>
      </dgm:t>
    </dgm:pt>
    <dgm:pt modelId="{2D7D0C2C-9A96-554D-AF1A-B2400DC60561}">
      <dgm:prSet phldrT="[文本]" custT="1"/>
      <dgm:spPr/>
      <dgm:t>
        <a:bodyPr/>
        <a:lstStyle/>
        <a:p>
          <a:pPr algn="l"/>
          <a:r>
            <a:rPr lang="zh-CN" altLang="en-US" sz="2400" b="0" dirty="0" smtClean="0">
              <a:solidFill>
                <a:schemeClr val="bg1"/>
              </a:solidFill>
              <a:latin typeface="黑体" panose="02010609060101010101" pitchFamily="49" charset="-122"/>
              <a:ea typeface="黑体" panose="02010609060101010101" pitchFamily="49" charset="-122"/>
            </a:rPr>
            <a:t>理发师问题</a:t>
          </a:r>
          <a:endParaRPr lang="zh-CN" altLang="en-US" sz="2400" b="0" dirty="0">
            <a:solidFill>
              <a:schemeClr val="bg1"/>
            </a:solidFill>
            <a:latin typeface="黑体" panose="02010609060101010101" pitchFamily="49" charset="-122"/>
            <a:ea typeface="黑体" panose="02010609060101010101" pitchFamily="49" charset="-122"/>
          </a:endParaRPr>
        </a:p>
      </dgm:t>
    </dgm:pt>
    <dgm:pt modelId="{A72CA26E-37CD-1444-BAF5-1CC722A4E6E0}" type="parTrans" cxnId="{582659C7-4B7E-5649-82FE-A50F41357AE5}">
      <dgm:prSet/>
      <dgm:spPr/>
      <dgm:t>
        <a:bodyPr/>
        <a:lstStyle/>
        <a:p>
          <a:endParaRPr lang="en-US">
            <a:solidFill>
              <a:schemeClr val="bg1">
                <a:lumMod val="50000"/>
              </a:schemeClr>
            </a:solidFill>
          </a:endParaRPr>
        </a:p>
      </dgm:t>
    </dgm:pt>
    <dgm:pt modelId="{14F40165-E9EA-B64A-B339-865BFF70A303}" type="sibTrans" cxnId="{582659C7-4B7E-5649-82FE-A50F41357AE5}">
      <dgm:prSet/>
      <dgm:spPr/>
      <dgm:t>
        <a:bodyPr/>
        <a:lstStyle/>
        <a:p>
          <a:endParaRPr lang="en-US">
            <a:solidFill>
              <a:schemeClr val="bg1">
                <a:lumMod val="50000"/>
              </a:schemeClr>
            </a:solidFill>
          </a:endParaRPr>
        </a:p>
      </dgm:t>
    </dgm:pt>
    <dgm:pt modelId="{D795C30C-DBFB-4251-8630-C82FA380FFBF}" type="pres">
      <dgm:prSet presAssocID="{74D4C705-7D1D-4CE9-A414-4E092CC53424}" presName="linearFlow" presStyleCnt="0">
        <dgm:presLayoutVars>
          <dgm:dir/>
          <dgm:resizeHandles val="exact"/>
        </dgm:presLayoutVars>
      </dgm:prSet>
      <dgm:spPr/>
    </dgm:pt>
    <dgm:pt modelId="{DD5934A7-6023-427B-8B43-0C8100535A1A}" type="pres">
      <dgm:prSet presAssocID="{8F5EADE5-57EE-4D99-A424-AFB1118871C8}" presName="composite" presStyleCnt="0"/>
      <dgm:spPr/>
    </dgm:pt>
    <dgm:pt modelId="{E65F8E6C-D608-4DF0-8287-C6E9174F036B}" type="pres">
      <dgm:prSet presAssocID="{8F5EADE5-57EE-4D99-A424-AFB1118871C8}" presName="imgShp" presStyleLbl="fgImgPlace1" presStyleIdx="0" presStyleCnt="7"/>
      <dgm:spPr/>
    </dgm:pt>
    <dgm:pt modelId="{BFD8F247-3485-45A6-B9CA-F64D532301B1}" type="pres">
      <dgm:prSet presAssocID="{8F5EADE5-57EE-4D99-A424-AFB1118871C8}" presName="txShp" presStyleLbl="node1" presStyleIdx="0" presStyleCnt="7">
        <dgm:presLayoutVars>
          <dgm:bulletEnabled val="1"/>
        </dgm:presLayoutVars>
      </dgm:prSet>
      <dgm:spPr/>
      <dgm:t>
        <a:bodyPr/>
        <a:lstStyle/>
        <a:p>
          <a:endParaRPr lang="en-US"/>
        </a:p>
      </dgm:t>
    </dgm:pt>
    <dgm:pt modelId="{8F20C5EB-587C-454D-AAB8-76BBBDA0BD26}" type="pres">
      <dgm:prSet presAssocID="{2EB14317-167A-4FCB-921C-71151989EA4C}" presName="spacing" presStyleCnt="0"/>
      <dgm:spPr/>
    </dgm:pt>
    <dgm:pt modelId="{1898D1DB-0892-4611-B0DD-14F4D7760669}" type="pres">
      <dgm:prSet presAssocID="{EF8360C3-3BE7-40B9-860C-D37C4CE0FF7E}" presName="composite" presStyleCnt="0"/>
      <dgm:spPr/>
    </dgm:pt>
    <dgm:pt modelId="{AC9680DA-4AEE-48F0-953D-5FCA75C53ABD}" type="pres">
      <dgm:prSet presAssocID="{EF8360C3-3BE7-40B9-860C-D37C4CE0FF7E}" presName="imgShp" presStyleLbl="fgImgPlace1" presStyleIdx="1" presStyleCnt="7"/>
      <dgm:spPr/>
    </dgm:pt>
    <dgm:pt modelId="{835A8DDF-B006-4C3E-9381-ABFA11D150D3}" type="pres">
      <dgm:prSet presAssocID="{EF8360C3-3BE7-40B9-860C-D37C4CE0FF7E}" presName="txShp" presStyleLbl="node1" presStyleIdx="1" presStyleCnt="7">
        <dgm:presLayoutVars>
          <dgm:bulletEnabled val="1"/>
        </dgm:presLayoutVars>
      </dgm:prSet>
      <dgm:spPr/>
      <dgm:t>
        <a:bodyPr/>
        <a:lstStyle/>
        <a:p>
          <a:endParaRPr lang="en-US"/>
        </a:p>
      </dgm:t>
    </dgm:pt>
    <dgm:pt modelId="{F4F3FE67-67A5-4AEC-AD6F-BFD9A53A056E}" type="pres">
      <dgm:prSet presAssocID="{3524ED86-FA11-4218-A1B1-21B4742D2685}" presName="spacing" presStyleCnt="0"/>
      <dgm:spPr/>
    </dgm:pt>
    <dgm:pt modelId="{4171DA28-24F9-431D-9982-D83690ADD9E1}" type="pres">
      <dgm:prSet presAssocID="{2CE2F3FC-1369-4AF6-AE81-C829363DEEB9}" presName="composite" presStyleCnt="0"/>
      <dgm:spPr/>
    </dgm:pt>
    <dgm:pt modelId="{88F140B8-B036-4D94-865B-955460A39188}" type="pres">
      <dgm:prSet presAssocID="{2CE2F3FC-1369-4AF6-AE81-C829363DEEB9}" presName="imgShp" presStyleLbl="fgImgPlace1" presStyleIdx="2" presStyleCnt="7"/>
      <dgm:spPr/>
    </dgm:pt>
    <dgm:pt modelId="{74C87C56-3DD9-43D7-9AED-17D46FD6B9C7}" type="pres">
      <dgm:prSet presAssocID="{2CE2F3FC-1369-4AF6-AE81-C829363DEEB9}" presName="txShp" presStyleLbl="node1" presStyleIdx="2" presStyleCnt="7">
        <dgm:presLayoutVars>
          <dgm:bulletEnabled val="1"/>
        </dgm:presLayoutVars>
      </dgm:prSet>
      <dgm:spPr/>
      <dgm:t>
        <a:bodyPr/>
        <a:lstStyle/>
        <a:p>
          <a:endParaRPr lang="en-US"/>
        </a:p>
      </dgm:t>
    </dgm:pt>
    <dgm:pt modelId="{4508B40C-6E58-4B46-9888-3B193125F473}" type="pres">
      <dgm:prSet presAssocID="{5A2EC328-7F22-4D11-8EE0-3F4F3F60798C}" presName="spacing" presStyleCnt="0"/>
      <dgm:spPr/>
    </dgm:pt>
    <dgm:pt modelId="{A857E4BF-B3E5-8241-B32B-6A09E660FF09}" type="pres">
      <dgm:prSet presAssocID="{5745FF82-924F-3142-B566-5E74BED925CF}" presName="composite" presStyleCnt="0"/>
      <dgm:spPr/>
    </dgm:pt>
    <dgm:pt modelId="{DE4FC780-0F86-CF43-A5CB-D1600E51981A}" type="pres">
      <dgm:prSet presAssocID="{5745FF82-924F-3142-B566-5E74BED925CF}" presName="imgShp" presStyleLbl="fgImgPlace1" presStyleIdx="3" presStyleCnt="7"/>
      <dgm:spPr/>
    </dgm:pt>
    <dgm:pt modelId="{09402F49-C2CF-C240-8C2A-ECF450127128}" type="pres">
      <dgm:prSet presAssocID="{5745FF82-924F-3142-B566-5E74BED925CF}" presName="txShp" presStyleLbl="node1" presStyleIdx="3" presStyleCnt="7">
        <dgm:presLayoutVars>
          <dgm:bulletEnabled val="1"/>
        </dgm:presLayoutVars>
      </dgm:prSet>
      <dgm:spPr/>
      <dgm:t>
        <a:bodyPr/>
        <a:lstStyle/>
        <a:p>
          <a:endParaRPr lang="en-US"/>
        </a:p>
      </dgm:t>
    </dgm:pt>
    <dgm:pt modelId="{0AE6218A-FA2D-BD40-934D-98684B00B270}" type="pres">
      <dgm:prSet presAssocID="{CA9B6D3E-2A90-F14A-9C29-FE03321322FC}" presName="spacing" presStyleCnt="0"/>
      <dgm:spPr/>
    </dgm:pt>
    <dgm:pt modelId="{F055D5DE-11DB-294C-9587-A930ED47B613}" type="pres">
      <dgm:prSet presAssocID="{5D78F3A8-DA6E-0F4D-8B1D-C2612AE3666D}" presName="composite" presStyleCnt="0"/>
      <dgm:spPr/>
    </dgm:pt>
    <dgm:pt modelId="{7DCCF5B3-A0FC-0747-B883-C116E3F2B5C0}" type="pres">
      <dgm:prSet presAssocID="{5D78F3A8-DA6E-0F4D-8B1D-C2612AE3666D}" presName="imgShp" presStyleLbl="fgImgPlace1" presStyleIdx="4" presStyleCnt="7"/>
      <dgm:spPr/>
    </dgm:pt>
    <dgm:pt modelId="{52D7A7DB-7FBD-D642-A218-EAC1FE363477}" type="pres">
      <dgm:prSet presAssocID="{5D78F3A8-DA6E-0F4D-8B1D-C2612AE3666D}" presName="txShp" presStyleLbl="node1" presStyleIdx="4" presStyleCnt="7">
        <dgm:presLayoutVars>
          <dgm:bulletEnabled val="1"/>
        </dgm:presLayoutVars>
      </dgm:prSet>
      <dgm:spPr/>
      <dgm:t>
        <a:bodyPr/>
        <a:lstStyle/>
        <a:p>
          <a:endParaRPr lang="en-US"/>
        </a:p>
      </dgm:t>
    </dgm:pt>
    <dgm:pt modelId="{80DA2206-748F-0C49-83D4-5ADDF72AD1DC}" type="pres">
      <dgm:prSet presAssocID="{1E6C6A40-3429-4944-8938-16FEE8496FE2}" presName="spacing" presStyleCnt="0"/>
      <dgm:spPr/>
    </dgm:pt>
    <dgm:pt modelId="{FF55DA86-9D83-1946-B182-967CDCF53B02}" type="pres">
      <dgm:prSet presAssocID="{EFE61E0E-3E12-C040-9EEB-64A02A535513}" presName="composite" presStyleCnt="0"/>
      <dgm:spPr/>
    </dgm:pt>
    <dgm:pt modelId="{6B6E953F-1B7F-AC44-A66A-87363C3E9799}" type="pres">
      <dgm:prSet presAssocID="{EFE61E0E-3E12-C040-9EEB-64A02A535513}" presName="imgShp" presStyleLbl="fgImgPlace1" presStyleIdx="5" presStyleCnt="7"/>
      <dgm:spPr/>
    </dgm:pt>
    <dgm:pt modelId="{D6A41CD5-88E9-414B-9A45-1912A1F8D9EE}" type="pres">
      <dgm:prSet presAssocID="{EFE61E0E-3E12-C040-9EEB-64A02A535513}" presName="txShp" presStyleLbl="node1" presStyleIdx="5" presStyleCnt="7">
        <dgm:presLayoutVars>
          <dgm:bulletEnabled val="1"/>
        </dgm:presLayoutVars>
      </dgm:prSet>
      <dgm:spPr/>
      <dgm:t>
        <a:bodyPr/>
        <a:lstStyle/>
        <a:p>
          <a:endParaRPr lang="en-US"/>
        </a:p>
      </dgm:t>
    </dgm:pt>
    <dgm:pt modelId="{AB6D5846-F641-1D4E-9C8C-18A92982D229}" type="pres">
      <dgm:prSet presAssocID="{31AD18DC-3837-D347-B7A6-DAD3D4D2CFE8}" presName="spacing" presStyleCnt="0"/>
      <dgm:spPr/>
    </dgm:pt>
    <dgm:pt modelId="{6E93A2A9-8061-914F-9E31-4C9A7FF93017}" type="pres">
      <dgm:prSet presAssocID="{2D7D0C2C-9A96-554D-AF1A-B2400DC60561}" presName="composite" presStyleCnt="0"/>
      <dgm:spPr/>
    </dgm:pt>
    <dgm:pt modelId="{8A95C36A-1333-E648-8131-CC796BD7C94B}" type="pres">
      <dgm:prSet presAssocID="{2D7D0C2C-9A96-554D-AF1A-B2400DC60561}" presName="imgShp" presStyleLbl="fgImgPlace1" presStyleIdx="6" presStyleCnt="7"/>
      <dgm:spPr/>
    </dgm:pt>
    <dgm:pt modelId="{6B1C931D-B785-1E44-9BB4-8412D9CCDCE5}" type="pres">
      <dgm:prSet presAssocID="{2D7D0C2C-9A96-554D-AF1A-B2400DC60561}" presName="txShp" presStyleLbl="node1" presStyleIdx="6" presStyleCnt="7">
        <dgm:presLayoutVars>
          <dgm:bulletEnabled val="1"/>
        </dgm:presLayoutVars>
      </dgm:prSet>
      <dgm:spPr/>
      <dgm:t>
        <a:bodyPr/>
        <a:lstStyle/>
        <a:p>
          <a:endParaRPr lang="en-US"/>
        </a:p>
      </dgm:t>
    </dgm:pt>
  </dgm:ptLst>
  <dgm:cxnLst>
    <dgm:cxn modelId="{EAC7ACEA-9D61-714A-ADA8-9FC185A78757}" type="presOf" srcId="{EF8360C3-3BE7-40B9-860C-D37C4CE0FF7E}" destId="{835A8DDF-B006-4C3E-9381-ABFA11D150D3}" srcOrd="0" destOrd="0" presId="urn:microsoft.com/office/officeart/2005/8/layout/vList3"/>
    <dgm:cxn modelId="{C0AC945F-6607-1345-99DA-93BFB30E3D62}" srcId="{74D4C705-7D1D-4CE9-A414-4E092CC53424}" destId="{5745FF82-924F-3142-B566-5E74BED925CF}" srcOrd="3" destOrd="0" parTransId="{D0D4BC3B-4A47-444C-A758-8EA2FD0B8FD0}" sibTransId="{CA9B6D3E-2A90-F14A-9C29-FE03321322FC}"/>
    <dgm:cxn modelId="{AE3B8EFB-2876-0D4F-B99C-4786B4E3B35C}" type="presOf" srcId="{8F5EADE5-57EE-4D99-A424-AFB1118871C8}" destId="{BFD8F247-3485-45A6-B9CA-F64D532301B1}" srcOrd="0" destOrd="0" presId="urn:microsoft.com/office/officeart/2005/8/layout/vList3"/>
    <dgm:cxn modelId="{D2A879A0-C5AF-4172-90FD-AB6043F50928}" srcId="{74D4C705-7D1D-4CE9-A414-4E092CC53424}" destId="{8F5EADE5-57EE-4D99-A424-AFB1118871C8}" srcOrd="0" destOrd="0" parTransId="{621B58C7-9411-4220-BF33-80F0F411CFD5}" sibTransId="{2EB14317-167A-4FCB-921C-71151989EA4C}"/>
    <dgm:cxn modelId="{582659C7-4B7E-5649-82FE-A50F41357AE5}" srcId="{74D4C705-7D1D-4CE9-A414-4E092CC53424}" destId="{2D7D0C2C-9A96-554D-AF1A-B2400DC60561}" srcOrd="6" destOrd="0" parTransId="{A72CA26E-37CD-1444-BAF5-1CC722A4E6E0}" sibTransId="{14F40165-E9EA-B64A-B339-865BFF70A303}"/>
    <dgm:cxn modelId="{FE004D06-E887-4109-AC9F-D8060768BA38}" srcId="{74D4C705-7D1D-4CE9-A414-4E092CC53424}" destId="{2CE2F3FC-1369-4AF6-AE81-C829363DEEB9}" srcOrd="2" destOrd="0" parTransId="{F6703CE6-444E-4330-8720-DD6A8CAD4C3A}" sibTransId="{5A2EC328-7F22-4D11-8EE0-3F4F3F60798C}"/>
    <dgm:cxn modelId="{E3117D20-9800-6D4A-B159-306BD5B9097E}" type="presOf" srcId="{74D4C705-7D1D-4CE9-A414-4E092CC53424}" destId="{D795C30C-DBFB-4251-8630-C82FA380FFBF}" srcOrd="0" destOrd="0" presId="urn:microsoft.com/office/officeart/2005/8/layout/vList3"/>
    <dgm:cxn modelId="{A500A2AF-4AEC-2848-BFE1-59A4FF1D97ED}" type="presOf" srcId="{EFE61E0E-3E12-C040-9EEB-64A02A535513}" destId="{D6A41CD5-88E9-414B-9A45-1912A1F8D9EE}" srcOrd="0" destOrd="0" presId="urn:microsoft.com/office/officeart/2005/8/layout/vList3"/>
    <dgm:cxn modelId="{F29A87F6-929B-5F49-B6AE-02176E16A44A}" type="presOf" srcId="{2CE2F3FC-1369-4AF6-AE81-C829363DEEB9}" destId="{74C87C56-3DD9-43D7-9AED-17D46FD6B9C7}" srcOrd="0" destOrd="0" presId="urn:microsoft.com/office/officeart/2005/8/layout/vList3"/>
    <dgm:cxn modelId="{8F554F1D-1592-9D49-A406-45F741D08AFB}" type="presOf" srcId="{5745FF82-924F-3142-B566-5E74BED925CF}" destId="{09402F49-C2CF-C240-8C2A-ECF450127128}" srcOrd="0" destOrd="0" presId="urn:microsoft.com/office/officeart/2005/8/layout/vList3"/>
    <dgm:cxn modelId="{674711A9-31FB-B34A-9924-967D192CE827}" type="presOf" srcId="{2D7D0C2C-9A96-554D-AF1A-B2400DC60561}" destId="{6B1C931D-B785-1E44-9BB4-8412D9CCDCE5}" srcOrd="0" destOrd="0" presId="urn:microsoft.com/office/officeart/2005/8/layout/vList3"/>
    <dgm:cxn modelId="{EED83480-8898-744A-B942-54A1ECE52830}" srcId="{74D4C705-7D1D-4CE9-A414-4E092CC53424}" destId="{5D78F3A8-DA6E-0F4D-8B1D-C2612AE3666D}" srcOrd="4" destOrd="0" parTransId="{90531E8B-A615-494F-9146-DFA12EC4DEC8}" sibTransId="{1E6C6A40-3429-4944-8938-16FEE8496FE2}"/>
    <dgm:cxn modelId="{E25C6748-805C-4A3D-87BE-DE991BBE9E07}" srcId="{74D4C705-7D1D-4CE9-A414-4E092CC53424}" destId="{EF8360C3-3BE7-40B9-860C-D37C4CE0FF7E}" srcOrd="1" destOrd="0" parTransId="{6BAEF71A-E7DA-4BFC-B797-E42E23D9152A}" sibTransId="{3524ED86-FA11-4218-A1B1-21B4742D2685}"/>
    <dgm:cxn modelId="{A4595227-9F2A-1F42-B637-BB064A46D897}" type="presOf" srcId="{5D78F3A8-DA6E-0F4D-8B1D-C2612AE3666D}" destId="{52D7A7DB-7FBD-D642-A218-EAC1FE363477}" srcOrd="0" destOrd="0" presId="urn:microsoft.com/office/officeart/2005/8/layout/vList3"/>
    <dgm:cxn modelId="{74550762-F438-CD41-A297-7D6A6D5431E5}" srcId="{74D4C705-7D1D-4CE9-A414-4E092CC53424}" destId="{EFE61E0E-3E12-C040-9EEB-64A02A535513}" srcOrd="5" destOrd="0" parTransId="{155A5DEC-AEEF-CF44-BA3A-3FC4813A38AC}" sibTransId="{31AD18DC-3837-D347-B7A6-DAD3D4D2CFE8}"/>
    <dgm:cxn modelId="{A6BDFFD6-6BC1-E24F-AFC6-6166F5A5CCD5}" type="presParOf" srcId="{D795C30C-DBFB-4251-8630-C82FA380FFBF}" destId="{DD5934A7-6023-427B-8B43-0C8100535A1A}" srcOrd="0" destOrd="0" presId="urn:microsoft.com/office/officeart/2005/8/layout/vList3"/>
    <dgm:cxn modelId="{E23614AF-70B5-E04F-81AD-5CC21F49CF36}" type="presParOf" srcId="{DD5934A7-6023-427B-8B43-0C8100535A1A}" destId="{E65F8E6C-D608-4DF0-8287-C6E9174F036B}" srcOrd="0" destOrd="0" presId="urn:microsoft.com/office/officeart/2005/8/layout/vList3"/>
    <dgm:cxn modelId="{F64EFD44-304D-2E42-A659-7C59880F2D2B}" type="presParOf" srcId="{DD5934A7-6023-427B-8B43-0C8100535A1A}" destId="{BFD8F247-3485-45A6-B9CA-F64D532301B1}" srcOrd="1" destOrd="0" presId="urn:microsoft.com/office/officeart/2005/8/layout/vList3"/>
    <dgm:cxn modelId="{3120BCB4-6465-C24C-91FB-89B5264B023D}" type="presParOf" srcId="{D795C30C-DBFB-4251-8630-C82FA380FFBF}" destId="{8F20C5EB-587C-454D-AAB8-76BBBDA0BD26}" srcOrd="1" destOrd="0" presId="urn:microsoft.com/office/officeart/2005/8/layout/vList3"/>
    <dgm:cxn modelId="{CA5852F9-8860-7445-8035-7FD328591CB0}" type="presParOf" srcId="{D795C30C-DBFB-4251-8630-C82FA380FFBF}" destId="{1898D1DB-0892-4611-B0DD-14F4D7760669}" srcOrd="2" destOrd="0" presId="urn:microsoft.com/office/officeart/2005/8/layout/vList3"/>
    <dgm:cxn modelId="{8A83EEF5-C2E5-B941-A0C6-2ACEB39B1BF5}" type="presParOf" srcId="{1898D1DB-0892-4611-B0DD-14F4D7760669}" destId="{AC9680DA-4AEE-48F0-953D-5FCA75C53ABD}" srcOrd="0" destOrd="0" presId="urn:microsoft.com/office/officeart/2005/8/layout/vList3"/>
    <dgm:cxn modelId="{3B9E5FC8-8967-ED43-9FC8-96A83F17AA62}" type="presParOf" srcId="{1898D1DB-0892-4611-B0DD-14F4D7760669}" destId="{835A8DDF-B006-4C3E-9381-ABFA11D150D3}" srcOrd="1" destOrd="0" presId="urn:microsoft.com/office/officeart/2005/8/layout/vList3"/>
    <dgm:cxn modelId="{12A7DD6E-CEB1-A345-BA39-C54796663C92}" type="presParOf" srcId="{D795C30C-DBFB-4251-8630-C82FA380FFBF}" destId="{F4F3FE67-67A5-4AEC-AD6F-BFD9A53A056E}" srcOrd="3" destOrd="0" presId="urn:microsoft.com/office/officeart/2005/8/layout/vList3"/>
    <dgm:cxn modelId="{7837AE48-0AC2-BB4D-AC2A-F8437A29248E}" type="presParOf" srcId="{D795C30C-DBFB-4251-8630-C82FA380FFBF}" destId="{4171DA28-24F9-431D-9982-D83690ADD9E1}" srcOrd="4" destOrd="0" presId="urn:microsoft.com/office/officeart/2005/8/layout/vList3"/>
    <dgm:cxn modelId="{2673BD39-50C8-C643-9F83-C9E67D56949D}" type="presParOf" srcId="{4171DA28-24F9-431D-9982-D83690ADD9E1}" destId="{88F140B8-B036-4D94-865B-955460A39188}" srcOrd="0" destOrd="0" presId="urn:microsoft.com/office/officeart/2005/8/layout/vList3"/>
    <dgm:cxn modelId="{475DD2F1-BFAD-8745-A354-B0CA25456CD2}" type="presParOf" srcId="{4171DA28-24F9-431D-9982-D83690ADD9E1}" destId="{74C87C56-3DD9-43D7-9AED-17D46FD6B9C7}" srcOrd="1" destOrd="0" presId="urn:microsoft.com/office/officeart/2005/8/layout/vList3"/>
    <dgm:cxn modelId="{6E86546E-7F3A-7F4E-A290-F7BD1A5D556A}" type="presParOf" srcId="{D795C30C-DBFB-4251-8630-C82FA380FFBF}" destId="{4508B40C-6E58-4B46-9888-3B193125F473}" srcOrd="5" destOrd="0" presId="urn:microsoft.com/office/officeart/2005/8/layout/vList3"/>
    <dgm:cxn modelId="{38AE23E7-0FC6-0244-B525-4B4E7702C594}" type="presParOf" srcId="{D795C30C-DBFB-4251-8630-C82FA380FFBF}" destId="{A857E4BF-B3E5-8241-B32B-6A09E660FF09}" srcOrd="6" destOrd="0" presId="urn:microsoft.com/office/officeart/2005/8/layout/vList3"/>
    <dgm:cxn modelId="{C3AD1079-3249-4640-9667-45CD2F459153}" type="presParOf" srcId="{A857E4BF-B3E5-8241-B32B-6A09E660FF09}" destId="{DE4FC780-0F86-CF43-A5CB-D1600E51981A}" srcOrd="0" destOrd="0" presId="urn:microsoft.com/office/officeart/2005/8/layout/vList3"/>
    <dgm:cxn modelId="{8D12544E-BD49-BE45-AA99-A19783D3A330}" type="presParOf" srcId="{A857E4BF-B3E5-8241-B32B-6A09E660FF09}" destId="{09402F49-C2CF-C240-8C2A-ECF450127128}" srcOrd="1" destOrd="0" presId="urn:microsoft.com/office/officeart/2005/8/layout/vList3"/>
    <dgm:cxn modelId="{61B485E1-FA86-6748-8EF0-4139E9D2D694}" type="presParOf" srcId="{D795C30C-DBFB-4251-8630-C82FA380FFBF}" destId="{0AE6218A-FA2D-BD40-934D-98684B00B270}" srcOrd="7" destOrd="0" presId="urn:microsoft.com/office/officeart/2005/8/layout/vList3"/>
    <dgm:cxn modelId="{AFB34810-68BC-1847-8FF1-8046866EA3A8}" type="presParOf" srcId="{D795C30C-DBFB-4251-8630-C82FA380FFBF}" destId="{F055D5DE-11DB-294C-9587-A930ED47B613}" srcOrd="8" destOrd="0" presId="urn:microsoft.com/office/officeart/2005/8/layout/vList3"/>
    <dgm:cxn modelId="{65F5848B-0064-434B-8AC1-4C3C74DE2A24}" type="presParOf" srcId="{F055D5DE-11DB-294C-9587-A930ED47B613}" destId="{7DCCF5B3-A0FC-0747-B883-C116E3F2B5C0}" srcOrd="0" destOrd="0" presId="urn:microsoft.com/office/officeart/2005/8/layout/vList3"/>
    <dgm:cxn modelId="{C8A74603-AC5E-3C4E-A305-BC361AEC0715}" type="presParOf" srcId="{F055D5DE-11DB-294C-9587-A930ED47B613}" destId="{52D7A7DB-7FBD-D642-A218-EAC1FE363477}" srcOrd="1" destOrd="0" presId="urn:microsoft.com/office/officeart/2005/8/layout/vList3"/>
    <dgm:cxn modelId="{48EDF8B6-3907-8041-8CD2-D696CEEE3EDC}" type="presParOf" srcId="{D795C30C-DBFB-4251-8630-C82FA380FFBF}" destId="{80DA2206-748F-0C49-83D4-5ADDF72AD1DC}" srcOrd="9" destOrd="0" presId="urn:microsoft.com/office/officeart/2005/8/layout/vList3"/>
    <dgm:cxn modelId="{0355D66C-933B-2A4F-B7A8-AD256B6406B1}" type="presParOf" srcId="{D795C30C-DBFB-4251-8630-C82FA380FFBF}" destId="{FF55DA86-9D83-1946-B182-967CDCF53B02}" srcOrd="10" destOrd="0" presId="urn:microsoft.com/office/officeart/2005/8/layout/vList3"/>
    <dgm:cxn modelId="{EF8C2CCB-CDE1-924E-8731-E44F87BB920F}" type="presParOf" srcId="{FF55DA86-9D83-1946-B182-967CDCF53B02}" destId="{6B6E953F-1B7F-AC44-A66A-87363C3E9799}" srcOrd="0" destOrd="0" presId="urn:microsoft.com/office/officeart/2005/8/layout/vList3"/>
    <dgm:cxn modelId="{F5CD6187-23A6-0D4A-A429-90B95D1FEDE3}" type="presParOf" srcId="{FF55DA86-9D83-1946-B182-967CDCF53B02}" destId="{D6A41CD5-88E9-414B-9A45-1912A1F8D9EE}" srcOrd="1" destOrd="0" presId="urn:microsoft.com/office/officeart/2005/8/layout/vList3"/>
    <dgm:cxn modelId="{E6582458-721D-5D40-B4EB-08D6F547D62F}" type="presParOf" srcId="{D795C30C-DBFB-4251-8630-C82FA380FFBF}" destId="{AB6D5846-F641-1D4E-9C8C-18A92982D229}" srcOrd="11" destOrd="0" presId="urn:microsoft.com/office/officeart/2005/8/layout/vList3"/>
    <dgm:cxn modelId="{1E22DD79-ED55-784C-9EF6-8DC79D31EE02}" type="presParOf" srcId="{D795C30C-DBFB-4251-8630-C82FA380FFBF}" destId="{6E93A2A9-8061-914F-9E31-4C9A7FF93017}" srcOrd="12" destOrd="0" presId="urn:microsoft.com/office/officeart/2005/8/layout/vList3"/>
    <dgm:cxn modelId="{5BD61A4D-C064-0940-8448-E4C42AD1994E}" type="presParOf" srcId="{6E93A2A9-8061-914F-9E31-4C9A7FF93017}" destId="{8A95C36A-1333-E648-8131-CC796BD7C94B}" srcOrd="0" destOrd="0" presId="urn:microsoft.com/office/officeart/2005/8/layout/vList3"/>
    <dgm:cxn modelId="{323A9951-6E60-E344-93DD-6646ECDE193C}" type="presParOf" srcId="{6E93A2A9-8061-914F-9E31-4C9A7FF93017}" destId="{6B1C931D-B785-1E44-9BB4-8412D9CCDCE5}"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D8F247-3485-45A6-B9CA-F64D532301B1}">
      <dsp:nvSpPr>
        <dsp:cNvPr id="0" name=""/>
        <dsp:cNvSpPr/>
      </dsp:nvSpPr>
      <dsp:spPr>
        <a:xfrm rot="10800000">
          <a:off x="1142791" y="34"/>
          <a:ext cx="4191670" cy="34797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3449"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latin typeface="黑体" panose="02010609060101010101" pitchFamily="49" charset="-122"/>
              <a:ea typeface="黑体" panose="02010609060101010101" pitchFamily="49" charset="-122"/>
            </a:rPr>
            <a:t>同步与同步机制</a:t>
          </a:r>
          <a:endParaRPr lang="zh-CN" altLang="en-US" sz="2400" b="0" kern="1200" dirty="0">
            <a:latin typeface="黑体" panose="02010609060101010101" pitchFamily="49" charset="-122"/>
            <a:ea typeface="黑体" panose="02010609060101010101" pitchFamily="49" charset="-122"/>
          </a:endParaRPr>
        </a:p>
      </dsp:txBody>
      <dsp:txXfrm rot="10800000">
        <a:off x="1229786" y="34"/>
        <a:ext cx="4104675" cy="347979"/>
      </dsp:txXfrm>
    </dsp:sp>
    <dsp:sp modelId="{E65F8E6C-D608-4DF0-8287-C6E9174F036B}">
      <dsp:nvSpPr>
        <dsp:cNvPr id="0" name=""/>
        <dsp:cNvSpPr/>
      </dsp:nvSpPr>
      <dsp:spPr>
        <a:xfrm>
          <a:off x="968801" y="34"/>
          <a:ext cx="347979" cy="34797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5A8DDF-B006-4C3E-9381-ABFA11D150D3}">
      <dsp:nvSpPr>
        <dsp:cNvPr id="0" name=""/>
        <dsp:cNvSpPr/>
      </dsp:nvSpPr>
      <dsp:spPr>
        <a:xfrm rot="10800000">
          <a:off x="1142791" y="451889"/>
          <a:ext cx="4191670" cy="34797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3449"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solidFill>
              <a:latin typeface="黑体" panose="02010609060101010101" pitchFamily="49" charset="-122"/>
              <a:ea typeface="黑体" panose="02010609060101010101" pitchFamily="49" charset="-122"/>
            </a:rPr>
            <a:t>信号量与</a:t>
          </a:r>
          <a:r>
            <a:rPr lang="en-US" altLang="zh-CN" sz="2400" b="0" kern="1200" dirty="0" smtClean="0">
              <a:solidFill>
                <a:schemeClr val="bg1"/>
              </a:solidFill>
              <a:latin typeface="黑体" panose="02010609060101010101" pitchFamily="49" charset="-122"/>
              <a:ea typeface="黑体" panose="02010609060101010101" pitchFamily="49" charset="-122"/>
            </a:rPr>
            <a:t>PV</a:t>
          </a:r>
          <a:r>
            <a:rPr lang="zh-CN" altLang="en-US" sz="2400" b="0" kern="1200" dirty="0" smtClean="0">
              <a:solidFill>
                <a:schemeClr val="bg1"/>
              </a:solidFill>
              <a:latin typeface="黑体" panose="02010609060101010101" pitchFamily="49" charset="-122"/>
              <a:ea typeface="黑体" panose="02010609060101010101" pitchFamily="49" charset="-122"/>
            </a:rPr>
            <a:t>操作</a:t>
          </a:r>
          <a:endParaRPr lang="zh-CN" altLang="en-US" sz="2400" b="0" kern="1200" dirty="0">
            <a:solidFill>
              <a:schemeClr val="bg1"/>
            </a:solidFill>
            <a:latin typeface="黑体" panose="02010609060101010101" pitchFamily="49" charset="-122"/>
            <a:ea typeface="黑体" panose="02010609060101010101" pitchFamily="49" charset="-122"/>
          </a:endParaRPr>
        </a:p>
      </dsp:txBody>
      <dsp:txXfrm rot="10800000">
        <a:off x="1229786" y="451889"/>
        <a:ext cx="4104675" cy="347979"/>
      </dsp:txXfrm>
    </dsp:sp>
    <dsp:sp modelId="{AC9680DA-4AEE-48F0-953D-5FCA75C53ABD}">
      <dsp:nvSpPr>
        <dsp:cNvPr id="0" name=""/>
        <dsp:cNvSpPr/>
      </dsp:nvSpPr>
      <dsp:spPr>
        <a:xfrm>
          <a:off x="968801" y="451889"/>
          <a:ext cx="347979" cy="34797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C87C56-3DD9-43D7-9AED-17D46FD6B9C7}">
      <dsp:nvSpPr>
        <dsp:cNvPr id="0" name=""/>
        <dsp:cNvSpPr/>
      </dsp:nvSpPr>
      <dsp:spPr>
        <a:xfrm rot="10800000">
          <a:off x="1142791" y="903743"/>
          <a:ext cx="4191670" cy="34797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3449"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latin typeface="黑体" panose="02010609060101010101" pitchFamily="49" charset="-122"/>
              <a:ea typeface="黑体" panose="02010609060101010101" pitchFamily="49" charset="-122"/>
            </a:rPr>
            <a:t>信号量实现互斥</a:t>
          </a:r>
          <a:endParaRPr lang="zh-CN" altLang="en-US" sz="2400" b="0" kern="1200" dirty="0">
            <a:latin typeface="黑体" panose="02010609060101010101" pitchFamily="49" charset="-122"/>
            <a:ea typeface="黑体" panose="02010609060101010101" pitchFamily="49" charset="-122"/>
          </a:endParaRPr>
        </a:p>
      </dsp:txBody>
      <dsp:txXfrm rot="10800000">
        <a:off x="1229786" y="903743"/>
        <a:ext cx="4104675" cy="347979"/>
      </dsp:txXfrm>
    </dsp:sp>
    <dsp:sp modelId="{88F140B8-B036-4D94-865B-955460A39188}">
      <dsp:nvSpPr>
        <dsp:cNvPr id="0" name=""/>
        <dsp:cNvSpPr/>
      </dsp:nvSpPr>
      <dsp:spPr>
        <a:xfrm>
          <a:off x="968801" y="903743"/>
          <a:ext cx="347979" cy="34797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9402F49-C2CF-C240-8C2A-ECF450127128}">
      <dsp:nvSpPr>
        <dsp:cNvPr id="0" name=""/>
        <dsp:cNvSpPr/>
      </dsp:nvSpPr>
      <dsp:spPr>
        <a:xfrm rot="10800000">
          <a:off x="1142791" y="1355598"/>
          <a:ext cx="4191670" cy="34797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3449"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latin typeface="黑体" panose="02010609060101010101" pitchFamily="49" charset="-122"/>
              <a:ea typeface="黑体" panose="02010609060101010101" pitchFamily="49" charset="-122"/>
            </a:rPr>
            <a:t>哲学家就餐问题</a:t>
          </a:r>
          <a:endParaRPr lang="zh-CN" altLang="en-US" sz="2400" b="0" kern="1200" dirty="0">
            <a:latin typeface="黑体" panose="02010609060101010101" pitchFamily="49" charset="-122"/>
            <a:ea typeface="黑体" panose="02010609060101010101" pitchFamily="49" charset="-122"/>
          </a:endParaRPr>
        </a:p>
      </dsp:txBody>
      <dsp:txXfrm rot="10800000">
        <a:off x="1229786" y="1355598"/>
        <a:ext cx="4104675" cy="347979"/>
      </dsp:txXfrm>
    </dsp:sp>
    <dsp:sp modelId="{DE4FC780-0F86-CF43-A5CB-D1600E51981A}">
      <dsp:nvSpPr>
        <dsp:cNvPr id="0" name=""/>
        <dsp:cNvSpPr/>
      </dsp:nvSpPr>
      <dsp:spPr>
        <a:xfrm>
          <a:off x="968801" y="1355598"/>
          <a:ext cx="347979" cy="34797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2D7A7DB-7FBD-D642-A218-EAC1FE363477}">
      <dsp:nvSpPr>
        <dsp:cNvPr id="0" name=""/>
        <dsp:cNvSpPr/>
      </dsp:nvSpPr>
      <dsp:spPr>
        <a:xfrm rot="10800000">
          <a:off x="1142791" y="1807452"/>
          <a:ext cx="4191670" cy="34797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3449"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latin typeface="黑体" panose="02010609060101010101" pitchFamily="49" charset="-122"/>
              <a:ea typeface="黑体" panose="02010609060101010101" pitchFamily="49" charset="-122"/>
            </a:rPr>
            <a:t>生产者－消费者问题</a:t>
          </a:r>
          <a:endParaRPr lang="zh-CN" altLang="en-US" sz="2400" b="0" kern="1200" dirty="0">
            <a:latin typeface="黑体" panose="02010609060101010101" pitchFamily="49" charset="-122"/>
            <a:ea typeface="黑体" panose="02010609060101010101" pitchFamily="49" charset="-122"/>
          </a:endParaRPr>
        </a:p>
      </dsp:txBody>
      <dsp:txXfrm rot="10800000">
        <a:off x="1229786" y="1807452"/>
        <a:ext cx="4104675" cy="347979"/>
      </dsp:txXfrm>
    </dsp:sp>
    <dsp:sp modelId="{7DCCF5B3-A0FC-0747-B883-C116E3F2B5C0}">
      <dsp:nvSpPr>
        <dsp:cNvPr id="0" name=""/>
        <dsp:cNvSpPr/>
      </dsp:nvSpPr>
      <dsp:spPr>
        <a:xfrm>
          <a:off x="968801" y="1807452"/>
          <a:ext cx="347979" cy="34797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6A41CD5-88E9-414B-9A45-1912A1F8D9EE}">
      <dsp:nvSpPr>
        <dsp:cNvPr id="0" name=""/>
        <dsp:cNvSpPr/>
      </dsp:nvSpPr>
      <dsp:spPr>
        <a:xfrm rot="10800000">
          <a:off x="1142791" y="2259306"/>
          <a:ext cx="4191670" cy="34797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3449"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latin typeface="黑体" panose="02010609060101010101" pitchFamily="49" charset="-122"/>
              <a:ea typeface="黑体" panose="02010609060101010101" pitchFamily="49" charset="-122"/>
            </a:rPr>
            <a:t>读－写者问题</a:t>
          </a:r>
          <a:endParaRPr lang="zh-CN" altLang="en-US" sz="2400" b="0" kern="1200" dirty="0">
            <a:latin typeface="黑体" panose="02010609060101010101" pitchFamily="49" charset="-122"/>
            <a:ea typeface="黑体" panose="02010609060101010101" pitchFamily="49" charset="-122"/>
          </a:endParaRPr>
        </a:p>
      </dsp:txBody>
      <dsp:txXfrm rot="10800000">
        <a:off x="1229786" y="2259306"/>
        <a:ext cx="4104675" cy="347979"/>
      </dsp:txXfrm>
    </dsp:sp>
    <dsp:sp modelId="{6B6E953F-1B7F-AC44-A66A-87363C3E9799}">
      <dsp:nvSpPr>
        <dsp:cNvPr id="0" name=""/>
        <dsp:cNvSpPr/>
      </dsp:nvSpPr>
      <dsp:spPr>
        <a:xfrm>
          <a:off x="968801" y="2259306"/>
          <a:ext cx="347979" cy="34797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1C931D-B785-1E44-9BB4-8412D9CCDCE5}">
      <dsp:nvSpPr>
        <dsp:cNvPr id="0" name=""/>
        <dsp:cNvSpPr/>
      </dsp:nvSpPr>
      <dsp:spPr>
        <a:xfrm rot="10800000">
          <a:off x="1142791" y="2711161"/>
          <a:ext cx="4191670" cy="34797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3449"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latin typeface="黑体" panose="02010609060101010101" pitchFamily="49" charset="-122"/>
              <a:ea typeface="黑体" panose="02010609060101010101" pitchFamily="49" charset="-122"/>
            </a:rPr>
            <a:t>理发师问题</a:t>
          </a:r>
          <a:endParaRPr lang="zh-CN" altLang="en-US" sz="2400" b="0" kern="1200" dirty="0">
            <a:latin typeface="黑体" panose="02010609060101010101" pitchFamily="49" charset="-122"/>
            <a:ea typeface="黑体" panose="02010609060101010101" pitchFamily="49" charset="-122"/>
          </a:endParaRPr>
        </a:p>
      </dsp:txBody>
      <dsp:txXfrm rot="10800000">
        <a:off x="1229786" y="2711161"/>
        <a:ext cx="4104675" cy="347979"/>
      </dsp:txXfrm>
    </dsp:sp>
    <dsp:sp modelId="{8A95C36A-1333-E648-8131-CC796BD7C94B}">
      <dsp:nvSpPr>
        <dsp:cNvPr id="0" name=""/>
        <dsp:cNvSpPr/>
      </dsp:nvSpPr>
      <dsp:spPr>
        <a:xfrm>
          <a:off x="968801" y="2711161"/>
          <a:ext cx="347979" cy="34797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D8F247-3485-45A6-B9CA-F64D532301B1}">
      <dsp:nvSpPr>
        <dsp:cNvPr id="0" name=""/>
        <dsp:cNvSpPr/>
      </dsp:nvSpPr>
      <dsp:spPr>
        <a:xfrm rot="10800000">
          <a:off x="1293725" y="3785"/>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solidFill>
              <a:latin typeface="黑体" panose="02010609060101010101" pitchFamily="49" charset="-122"/>
              <a:ea typeface="黑体" panose="02010609060101010101" pitchFamily="49" charset="-122"/>
            </a:rPr>
            <a:t>同步与同步机制</a:t>
          </a:r>
          <a:endParaRPr lang="zh-CN" altLang="en-US" sz="2400" b="0" kern="1200" dirty="0">
            <a:solidFill>
              <a:schemeClr val="bg1"/>
            </a:solidFill>
            <a:latin typeface="黑体" panose="02010609060101010101" pitchFamily="49" charset="-122"/>
            <a:ea typeface="黑体" panose="02010609060101010101" pitchFamily="49" charset="-122"/>
          </a:endParaRPr>
        </a:p>
      </dsp:txBody>
      <dsp:txXfrm rot="10800000">
        <a:off x="1440707" y="3785"/>
        <a:ext cx="4405758" cy="587929"/>
      </dsp:txXfrm>
    </dsp:sp>
    <dsp:sp modelId="{E65F8E6C-D608-4DF0-8287-C6E9174F036B}">
      <dsp:nvSpPr>
        <dsp:cNvPr id="0" name=""/>
        <dsp:cNvSpPr/>
      </dsp:nvSpPr>
      <dsp:spPr>
        <a:xfrm>
          <a:off x="999760" y="3785"/>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5A8DDF-B006-4C3E-9381-ABFA11D150D3}">
      <dsp:nvSpPr>
        <dsp:cNvPr id="0" name=""/>
        <dsp:cNvSpPr/>
      </dsp:nvSpPr>
      <dsp:spPr>
        <a:xfrm rot="10800000">
          <a:off x="1293725" y="767216"/>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kern="120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767216"/>
        <a:ext cx="4405758" cy="587929"/>
      </dsp:txXfrm>
    </dsp:sp>
    <dsp:sp modelId="{AC9680DA-4AEE-48F0-953D-5FCA75C53ABD}">
      <dsp:nvSpPr>
        <dsp:cNvPr id="0" name=""/>
        <dsp:cNvSpPr/>
      </dsp:nvSpPr>
      <dsp:spPr>
        <a:xfrm>
          <a:off x="999760" y="767216"/>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C87C56-3DD9-43D7-9AED-17D46FD6B9C7}">
      <dsp:nvSpPr>
        <dsp:cNvPr id="0" name=""/>
        <dsp:cNvSpPr/>
      </dsp:nvSpPr>
      <dsp:spPr>
        <a:xfrm rot="10800000">
          <a:off x="1293725" y="1530648"/>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1530648"/>
        <a:ext cx="4405758" cy="587929"/>
      </dsp:txXfrm>
    </dsp:sp>
    <dsp:sp modelId="{88F140B8-B036-4D94-865B-955460A39188}">
      <dsp:nvSpPr>
        <dsp:cNvPr id="0" name=""/>
        <dsp:cNvSpPr/>
      </dsp:nvSpPr>
      <dsp:spPr>
        <a:xfrm>
          <a:off x="999760" y="1530648"/>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9402F49-C2CF-C240-8C2A-ECF450127128}">
      <dsp:nvSpPr>
        <dsp:cNvPr id="0" name=""/>
        <dsp:cNvSpPr/>
      </dsp:nvSpPr>
      <dsp:spPr>
        <a:xfrm rot="10800000">
          <a:off x="1293725" y="2294079"/>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2294079"/>
        <a:ext cx="4405758" cy="587929"/>
      </dsp:txXfrm>
    </dsp:sp>
    <dsp:sp modelId="{DE4FC780-0F86-CF43-A5CB-D1600E51981A}">
      <dsp:nvSpPr>
        <dsp:cNvPr id="0" name=""/>
        <dsp:cNvSpPr/>
      </dsp:nvSpPr>
      <dsp:spPr>
        <a:xfrm>
          <a:off x="999760" y="2294079"/>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2D7A7DB-7FBD-D642-A218-EAC1FE363477}">
      <dsp:nvSpPr>
        <dsp:cNvPr id="0" name=""/>
        <dsp:cNvSpPr/>
      </dsp:nvSpPr>
      <dsp:spPr>
        <a:xfrm rot="10800000">
          <a:off x="1293725" y="3057510"/>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057510"/>
        <a:ext cx="4405758" cy="587929"/>
      </dsp:txXfrm>
    </dsp:sp>
    <dsp:sp modelId="{7DCCF5B3-A0FC-0747-B883-C116E3F2B5C0}">
      <dsp:nvSpPr>
        <dsp:cNvPr id="0" name=""/>
        <dsp:cNvSpPr/>
      </dsp:nvSpPr>
      <dsp:spPr>
        <a:xfrm>
          <a:off x="999760" y="3057510"/>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6A41CD5-88E9-414B-9A45-1912A1F8D9EE}">
      <dsp:nvSpPr>
        <dsp:cNvPr id="0" name=""/>
        <dsp:cNvSpPr/>
      </dsp:nvSpPr>
      <dsp:spPr>
        <a:xfrm rot="10800000">
          <a:off x="1293725" y="3820941"/>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820941"/>
        <a:ext cx="4405758" cy="587929"/>
      </dsp:txXfrm>
    </dsp:sp>
    <dsp:sp modelId="{6B6E953F-1B7F-AC44-A66A-87363C3E9799}">
      <dsp:nvSpPr>
        <dsp:cNvPr id="0" name=""/>
        <dsp:cNvSpPr/>
      </dsp:nvSpPr>
      <dsp:spPr>
        <a:xfrm>
          <a:off x="999760" y="3820941"/>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1C931D-B785-1E44-9BB4-8412D9CCDCE5}">
      <dsp:nvSpPr>
        <dsp:cNvPr id="0" name=""/>
        <dsp:cNvSpPr/>
      </dsp:nvSpPr>
      <dsp:spPr>
        <a:xfrm rot="10800000">
          <a:off x="1293725" y="4584372"/>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4584372"/>
        <a:ext cx="4405758" cy="587929"/>
      </dsp:txXfrm>
    </dsp:sp>
    <dsp:sp modelId="{8A95C36A-1333-E648-8131-CC796BD7C94B}">
      <dsp:nvSpPr>
        <dsp:cNvPr id="0" name=""/>
        <dsp:cNvSpPr/>
      </dsp:nvSpPr>
      <dsp:spPr>
        <a:xfrm>
          <a:off x="999760" y="4584372"/>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537CA4-CC6F-344C-BD98-D263073A4CB7}">
      <dsp:nvSpPr>
        <dsp:cNvPr id="0" name=""/>
        <dsp:cNvSpPr/>
      </dsp:nvSpPr>
      <dsp:spPr>
        <a:xfrm>
          <a:off x="0" y="0"/>
          <a:ext cx="6703695" cy="130540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zh-CN" altLang="en-US" sz="2800" kern="1200" baseline="0" dirty="0" smtClean="0">
              <a:latin typeface="SimHei" charset="0"/>
              <a:ea typeface="SimHei" charset="0"/>
              <a:cs typeface="SimHei" charset="0"/>
            </a:rPr>
            <a:t>    </a:t>
          </a:r>
          <a:r>
            <a:rPr lang="zh-CN" altLang="en-US" sz="2800" kern="1200" dirty="0" smtClean="0">
              <a:latin typeface="SimHei" charset="0"/>
              <a:ea typeface="SimHei" charset="0"/>
              <a:cs typeface="SimHei" charset="0"/>
            </a:rPr>
            <a:t>出现上述竞争与协作错误结果的原因在于各个进程访问缓冲区的速率不同</a:t>
          </a:r>
          <a:endParaRPr lang="en-US" sz="2800" kern="1200" dirty="0">
            <a:latin typeface="SimHei" charset="0"/>
            <a:ea typeface="SimHei" charset="0"/>
            <a:cs typeface="SimHei" charset="0"/>
          </a:endParaRPr>
        </a:p>
      </dsp:txBody>
      <dsp:txXfrm>
        <a:off x="38234" y="38234"/>
        <a:ext cx="5295064" cy="1228933"/>
      </dsp:txXfrm>
    </dsp:sp>
    <dsp:sp modelId="{8EAD8C20-0B98-8942-AEBC-A43382E242E2}">
      <dsp:nvSpPr>
        <dsp:cNvPr id="0" name=""/>
        <dsp:cNvSpPr/>
      </dsp:nvSpPr>
      <dsp:spPr>
        <a:xfrm>
          <a:off x="591502" y="1522968"/>
          <a:ext cx="6703695" cy="130540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zh-CN" altLang="en-US" sz="2800" kern="1200" dirty="0" smtClean="0">
              <a:latin typeface="SimHei" charset="0"/>
              <a:ea typeface="SimHei" charset="0"/>
              <a:cs typeface="SimHei" charset="0"/>
            </a:rPr>
            <a:t>    要得到正确结果，需要调整并发进程的速度。</a:t>
          </a:r>
          <a:endParaRPr lang="en-US" sz="2800" kern="1200" dirty="0">
            <a:latin typeface="SimHei" charset="0"/>
            <a:ea typeface="SimHei" charset="0"/>
            <a:cs typeface="SimHei" charset="0"/>
          </a:endParaRPr>
        </a:p>
      </dsp:txBody>
      <dsp:txXfrm>
        <a:off x="629736" y="1561202"/>
        <a:ext cx="5187213" cy="1228933"/>
      </dsp:txXfrm>
    </dsp:sp>
    <dsp:sp modelId="{93EB4E68-6134-414A-9329-0182A766B749}">
      <dsp:nvSpPr>
        <dsp:cNvPr id="0" name=""/>
        <dsp:cNvSpPr/>
      </dsp:nvSpPr>
      <dsp:spPr>
        <a:xfrm>
          <a:off x="1183004" y="3045936"/>
          <a:ext cx="6703695" cy="130540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zh-CN" altLang="en-US" sz="2800" kern="1200" dirty="0" smtClean="0">
              <a:latin typeface="SimHei" charset="0"/>
              <a:ea typeface="SimHei" charset="0"/>
              <a:cs typeface="SimHei" charset="0"/>
            </a:rPr>
            <a:t>    需要通过在进程间交换信号或消息来调整相互速率，达到进程协调运行的目的。</a:t>
          </a:r>
          <a:endParaRPr lang="en-US" sz="2800" kern="1200" dirty="0">
            <a:latin typeface="SimHei" charset="0"/>
            <a:ea typeface="SimHei" charset="0"/>
            <a:cs typeface="SimHei" charset="0"/>
          </a:endParaRPr>
        </a:p>
      </dsp:txBody>
      <dsp:txXfrm>
        <a:off x="1221238" y="3084170"/>
        <a:ext cx="5187213" cy="1228933"/>
      </dsp:txXfrm>
    </dsp:sp>
    <dsp:sp modelId="{49AB62B2-918D-7541-B0C5-459C7FA49B04}">
      <dsp:nvSpPr>
        <dsp:cNvPr id="0" name=""/>
        <dsp:cNvSpPr/>
      </dsp:nvSpPr>
      <dsp:spPr>
        <a:xfrm>
          <a:off x="5855184" y="989929"/>
          <a:ext cx="848510" cy="848510"/>
        </a:xfrm>
        <a:prstGeom prst="downArrow">
          <a:avLst>
            <a:gd name="adj1" fmla="val 55000"/>
            <a:gd name="adj2" fmla="val 45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endParaRPr lang="en-US" sz="4000" kern="1200">
            <a:latin typeface="SimHei" charset="0"/>
            <a:ea typeface="SimHei" charset="0"/>
            <a:cs typeface="SimHei" charset="0"/>
          </a:endParaRPr>
        </a:p>
      </dsp:txBody>
      <dsp:txXfrm>
        <a:off x="6046099" y="989929"/>
        <a:ext cx="466680" cy="638504"/>
      </dsp:txXfrm>
    </dsp:sp>
    <dsp:sp modelId="{EC03A7CF-2908-A54B-B016-2208ABDA50FC}">
      <dsp:nvSpPr>
        <dsp:cNvPr id="0" name=""/>
        <dsp:cNvSpPr/>
      </dsp:nvSpPr>
      <dsp:spPr>
        <a:xfrm>
          <a:off x="6446686" y="2504195"/>
          <a:ext cx="848510" cy="848510"/>
        </a:xfrm>
        <a:prstGeom prst="downArrow">
          <a:avLst>
            <a:gd name="adj1" fmla="val 55000"/>
            <a:gd name="adj2" fmla="val 45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endParaRPr lang="en-US" sz="4000" kern="1200">
            <a:latin typeface="SimHei" charset="0"/>
            <a:ea typeface="SimHei" charset="0"/>
            <a:cs typeface="SimHei" charset="0"/>
          </a:endParaRPr>
        </a:p>
      </dsp:txBody>
      <dsp:txXfrm>
        <a:off x="6637601" y="2504195"/>
        <a:ext cx="466680" cy="63850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D8F247-3485-45A6-B9CA-F64D532301B1}">
      <dsp:nvSpPr>
        <dsp:cNvPr id="0" name=""/>
        <dsp:cNvSpPr/>
      </dsp:nvSpPr>
      <dsp:spPr>
        <a:xfrm rot="10800000">
          <a:off x="1293725" y="3785"/>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785"/>
        <a:ext cx="4405758" cy="587929"/>
      </dsp:txXfrm>
    </dsp:sp>
    <dsp:sp modelId="{E65F8E6C-D608-4DF0-8287-C6E9174F036B}">
      <dsp:nvSpPr>
        <dsp:cNvPr id="0" name=""/>
        <dsp:cNvSpPr/>
      </dsp:nvSpPr>
      <dsp:spPr>
        <a:xfrm>
          <a:off x="999760" y="3785"/>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5A8DDF-B006-4C3E-9381-ABFA11D150D3}">
      <dsp:nvSpPr>
        <dsp:cNvPr id="0" name=""/>
        <dsp:cNvSpPr/>
      </dsp:nvSpPr>
      <dsp:spPr>
        <a:xfrm rot="10800000">
          <a:off x="1293725" y="767216"/>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solidFill>
              <a:latin typeface="黑体" panose="02010609060101010101" pitchFamily="49" charset="-122"/>
              <a:ea typeface="黑体" panose="02010609060101010101" pitchFamily="49" charset="-122"/>
            </a:rPr>
            <a:t>信号量与</a:t>
          </a:r>
          <a:r>
            <a:rPr lang="en-US" altLang="zh-CN" sz="2400" b="0" kern="1200" dirty="0" smtClean="0">
              <a:solidFill>
                <a:schemeClr val="bg1"/>
              </a:solidFill>
              <a:latin typeface="黑体" panose="02010609060101010101" pitchFamily="49" charset="-122"/>
              <a:ea typeface="黑体" panose="02010609060101010101" pitchFamily="49" charset="-122"/>
            </a:rPr>
            <a:t>PV</a:t>
          </a:r>
          <a:r>
            <a:rPr lang="zh-CN" altLang="en-US" sz="2400" b="0" kern="1200" dirty="0" smtClean="0">
              <a:solidFill>
                <a:schemeClr val="bg1"/>
              </a:solidFill>
              <a:latin typeface="黑体" panose="02010609060101010101" pitchFamily="49" charset="-122"/>
              <a:ea typeface="黑体" panose="02010609060101010101" pitchFamily="49" charset="-122"/>
            </a:rPr>
            <a:t>操作</a:t>
          </a:r>
          <a:endParaRPr lang="zh-CN" altLang="en-US" sz="2400" b="0" kern="1200" dirty="0">
            <a:solidFill>
              <a:schemeClr val="bg1"/>
            </a:solidFill>
            <a:latin typeface="黑体" panose="02010609060101010101" pitchFamily="49" charset="-122"/>
            <a:ea typeface="黑体" panose="02010609060101010101" pitchFamily="49" charset="-122"/>
          </a:endParaRPr>
        </a:p>
      </dsp:txBody>
      <dsp:txXfrm rot="10800000">
        <a:off x="1440707" y="767216"/>
        <a:ext cx="4405758" cy="587929"/>
      </dsp:txXfrm>
    </dsp:sp>
    <dsp:sp modelId="{AC9680DA-4AEE-48F0-953D-5FCA75C53ABD}">
      <dsp:nvSpPr>
        <dsp:cNvPr id="0" name=""/>
        <dsp:cNvSpPr/>
      </dsp:nvSpPr>
      <dsp:spPr>
        <a:xfrm>
          <a:off x="999760" y="767216"/>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C87C56-3DD9-43D7-9AED-17D46FD6B9C7}">
      <dsp:nvSpPr>
        <dsp:cNvPr id="0" name=""/>
        <dsp:cNvSpPr/>
      </dsp:nvSpPr>
      <dsp:spPr>
        <a:xfrm rot="10800000">
          <a:off x="1293725" y="1530648"/>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1530648"/>
        <a:ext cx="4405758" cy="587929"/>
      </dsp:txXfrm>
    </dsp:sp>
    <dsp:sp modelId="{88F140B8-B036-4D94-865B-955460A39188}">
      <dsp:nvSpPr>
        <dsp:cNvPr id="0" name=""/>
        <dsp:cNvSpPr/>
      </dsp:nvSpPr>
      <dsp:spPr>
        <a:xfrm>
          <a:off x="999760" y="1530648"/>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9402F49-C2CF-C240-8C2A-ECF450127128}">
      <dsp:nvSpPr>
        <dsp:cNvPr id="0" name=""/>
        <dsp:cNvSpPr/>
      </dsp:nvSpPr>
      <dsp:spPr>
        <a:xfrm rot="10800000">
          <a:off x="1293725" y="2294079"/>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2294079"/>
        <a:ext cx="4405758" cy="587929"/>
      </dsp:txXfrm>
    </dsp:sp>
    <dsp:sp modelId="{DE4FC780-0F86-CF43-A5CB-D1600E51981A}">
      <dsp:nvSpPr>
        <dsp:cNvPr id="0" name=""/>
        <dsp:cNvSpPr/>
      </dsp:nvSpPr>
      <dsp:spPr>
        <a:xfrm>
          <a:off x="999760" y="2294079"/>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2D7A7DB-7FBD-D642-A218-EAC1FE363477}">
      <dsp:nvSpPr>
        <dsp:cNvPr id="0" name=""/>
        <dsp:cNvSpPr/>
      </dsp:nvSpPr>
      <dsp:spPr>
        <a:xfrm rot="10800000">
          <a:off x="1293725" y="3057510"/>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057510"/>
        <a:ext cx="4405758" cy="587929"/>
      </dsp:txXfrm>
    </dsp:sp>
    <dsp:sp modelId="{7DCCF5B3-A0FC-0747-B883-C116E3F2B5C0}">
      <dsp:nvSpPr>
        <dsp:cNvPr id="0" name=""/>
        <dsp:cNvSpPr/>
      </dsp:nvSpPr>
      <dsp:spPr>
        <a:xfrm>
          <a:off x="999760" y="3057510"/>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6A41CD5-88E9-414B-9A45-1912A1F8D9EE}">
      <dsp:nvSpPr>
        <dsp:cNvPr id="0" name=""/>
        <dsp:cNvSpPr/>
      </dsp:nvSpPr>
      <dsp:spPr>
        <a:xfrm rot="10800000">
          <a:off x="1293725" y="3820941"/>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820941"/>
        <a:ext cx="4405758" cy="587929"/>
      </dsp:txXfrm>
    </dsp:sp>
    <dsp:sp modelId="{6B6E953F-1B7F-AC44-A66A-87363C3E9799}">
      <dsp:nvSpPr>
        <dsp:cNvPr id="0" name=""/>
        <dsp:cNvSpPr/>
      </dsp:nvSpPr>
      <dsp:spPr>
        <a:xfrm>
          <a:off x="999760" y="3820941"/>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1C931D-B785-1E44-9BB4-8412D9CCDCE5}">
      <dsp:nvSpPr>
        <dsp:cNvPr id="0" name=""/>
        <dsp:cNvSpPr/>
      </dsp:nvSpPr>
      <dsp:spPr>
        <a:xfrm rot="10800000">
          <a:off x="1293725" y="4584372"/>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4584372"/>
        <a:ext cx="4405758" cy="587929"/>
      </dsp:txXfrm>
    </dsp:sp>
    <dsp:sp modelId="{8A95C36A-1333-E648-8131-CC796BD7C94B}">
      <dsp:nvSpPr>
        <dsp:cNvPr id="0" name=""/>
        <dsp:cNvSpPr/>
      </dsp:nvSpPr>
      <dsp:spPr>
        <a:xfrm>
          <a:off x="999760" y="4584372"/>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D8F247-3485-45A6-B9CA-F64D532301B1}">
      <dsp:nvSpPr>
        <dsp:cNvPr id="0" name=""/>
        <dsp:cNvSpPr/>
      </dsp:nvSpPr>
      <dsp:spPr>
        <a:xfrm rot="10800000">
          <a:off x="1293725" y="3785"/>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785"/>
        <a:ext cx="4405758" cy="587929"/>
      </dsp:txXfrm>
    </dsp:sp>
    <dsp:sp modelId="{E65F8E6C-D608-4DF0-8287-C6E9174F036B}">
      <dsp:nvSpPr>
        <dsp:cNvPr id="0" name=""/>
        <dsp:cNvSpPr/>
      </dsp:nvSpPr>
      <dsp:spPr>
        <a:xfrm>
          <a:off x="999760" y="3785"/>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5A8DDF-B006-4C3E-9381-ABFA11D150D3}">
      <dsp:nvSpPr>
        <dsp:cNvPr id="0" name=""/>
        <dsp:cNvSpPr/>
      </dsp:nvSpPr>
      <dsp:spPr>
        <a:xfrm rot="10800000">
          <a:off x="1293725" y="767216"/>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kern="120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767216"/>
        <a:ext cx="4405758" cy="587929"/>
      </dsp:txXfrm>
    </dsp:sp>
    <dsp:sp modelId="{AC9680DA-4AEE-48F0-953D-5FCA75C53ABD}">
      <dsp:nvSpPr>
        <dsp:cNvPr id="0" name=""/>
        <dsp:cNvSpPr/>
      </dsp:nvSpPr>
      <dsp:spPr>
        <a:xfrm>
          <a:off x="999760" y="767216"/>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C87C56-3DD9-43D7-9AED-17D46FD6B9C7}">
      <dsp:nvSpPr>
        <dsp:cNvPr id="0" name=""/>
        <dsp:cNvSpPr/>
      </dsp:nvSpPr>
      <dsp:spPr>
        <a:xfrm rot="10800000">
          <a:off x="1293725" y="1530648"/>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solidFill>
              <a:latin typeface="黑体" panose="02010609060101010101" pitchFamily="49" charset="-122"/>
              <a:ea typeface="黑体" panose="02010609060101010101" pitchFamily="49" charset="-122"/>
            </a:rPr>
            <a:t>信号量实现互斥</a:t>
          </a:r>
          <a:endParaRPr lang="zh-CN" altLang="en-US" sz="2400" b="0" kern="1200" dirty="0">
            <a:solidFill>
              <a:schemeClr val="bg1"/>
            </a:solidFill>
            <a:latin typeface="黑体" panose="02010609060101010101" pitchFamily="49" charset="-122"/>
            <a:ea typeface="黑体" panose="02010609060101010101" pitchFamily="49" charset="-122"/>
          </a:endParaRPr>
        </a:p>
      </dsp:txBody>
      <dsp:txXfrm rot="10800000">
        <a:off x="1440707" y="1530648"/>
        <a:ext cx="4405758" cy="587929"/>
      </dsp:txXfrm>
    </dsp:sp>
    <dsp:sp modelId="{88F140B8-B036-4D94-865B-955460A39188}">
      <dsp:nvSpPr>
        <dsp:cNvPr id="0" name=""/>
        <dsp:cNvSpPr/>
      </dsp:nvSpPr>
      <dsp:spPr>
        <a:xfrm>
          <a:off x="999760" y="1530648"/>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9402F49-C2CF-C240-8C2A-ECF450127128}">
      <dsp:nvSpPr>
        <dsp:cNvPr id="0" name=""/>
        <dsp:cNvSpPr/>
      </dsp:nvSpPr>
      <dsp:spPr>
        <a:xfrm rot="10800000">
          <a:off x="1293725" y="2294079"/>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2294079"/>
        <a:ext cx="4405758" cy="587929"/>
      </dsp:txXfrm>
    </dsp:sp>
    <dsp:sp modelId="{DE4FC780-0F86-CF43-A5CB-D1600E51981A}">
      <dsp:nvSpPr>
        <dsp:cNvPr id="0" name=""/>
        <dsp:cNvSpPr/>
      </dsp:nvSpPr>
      <dsp:spPr>
        <a:xfrm>
          <a:off x="999760" y="2294079"/>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2D7A7DB-7FBD-D642-A218-EAC1FE363477}">
      <dsp:nvSpPr>
        <dsp:cNvPr id="0" name=""/>
        <dsp:cNvSpPr/>
      </dsp:nvSpPr>
      <dsp:spPr>
        <a:xfrm rot="10800000">
          <a:off x="1293725" y="3057510"/>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057510"/>
        <a:ext cx="4405758" cy="587929"/>
      </dsp:txXfrm>
    </dsp:sp>
    <dsp:sp modelId="{7DCCF5B3-A0FC-0747-B883-C116E3F2B5C0}">
      <dsp:nvSpPr>
        <dsp:cNvPr id="0" name=""/>
        <dsp:cNvSpPr/>
      </dsp:nvSpPr>
      <dsp:spPr>
        <a:xfrm>
          <a:off x="999760" y="3057510"/>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6A41CD5-88E9-414B-9A45-1912A1F8D9EE}">
      <dsp:nvSpPr>
        <dsp:cNvPr id="0" name=""/>
        <dsp:cNvSpPr/>
      </dsp:nvSpPr>
      <dsp:spPr>
        <a:xfrm rot="10800000">
          <a:off x="1293725" y="3820941"/>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820941"/>
        <a:ext cx="4405758" cy="587929"/>
      </dsp:txXfrm>
    </dsp:sp>
    <dsp:sp modelId="{6B6E953F-1B7F-AC44-A66A-87363C3E9799}">
      <dsp:nvSpPr>
        <dsp:cNvPr id="0" name=""/>
        <dsp:cNvSpPr/>
      </dsp:nvSpPr>
      <dsp:spPr>
        <a:xfrm>
          <a:off x="999760" y="3820941"/>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1C931D-B785-1E44-9BB4-8412D9CCDCE5}">
      <dsp:nvSpPr>
        <dsp:cNvPr id="0" name=""/>
        <dsp:cNvSpPr/>
      </dsp:nvSpPr>
      <dsp:spPr>
        <a:xfrm rot="10800000">
          <a:off x="1293725" y="4584372"/>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4584372"/>
        <a:ext cx="4405758" cy="587929"/>
      </dsp:txXfrm>
    </dsp:sp>
    <dsp:sp modelId="{8A95C36A-1333-E648-8131-CC796BD7C94B}">
      <dsp:nvSpPr>
        <dsp:cNvPr id="0" name=""/>
        <dsp:cNvSpPr/>
      </dsp:nvSpPr>
      <dsp:spPr>
        <a:xfrm>
          <a:off x="999760" y="4584372"/>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D8F247-3485-45A6-B9CA-F64D532301B1}">
      <dsp:nvSpPr>
        <dsp:cNvPr id="0" name=""/>
        <dsp:cNvSpPr/>
      </dsp:nvSpPr>
      <dsp:spPr>
        <a:xfrm rot="10800000">
          <a:off x="1293725" y="3785"/>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785"/>
        <a:ext cx="4405758" cy="587929"/>
      </dsp:txXfrm>
    </dsp:sp>
    <dsp:sp modelId="{E65F8E6C-D608-4DF0-8287-C6E9174F036B}">
      <dsp:nvSpPr>
        <dsp:cNvPr id="0" name=""/>
        <dsp:cNvSpPr/>
      </dsp:nvSpPr>
      <dsp:spPr>
        <a:xfrm>
          <a:off x="999760" y="3785"/>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5A8DDF-B006-4C3E-9381-ABFA11D150D3}">
      <dsp:nvSpPr>
        <dsp:cNvPr id="0" name=""/>
        <dsp:cNvSpPr/>
      </dsp:nvSpPr>
      <dsp:spPr>
        <a:xfrm rot="10800000">
          <a:off x="1293725" y="767216"/>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kern="120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767216"/>
        <a:ext cx="4405758" cy="587929"/>
      </dsp:txXfrm>
    </dsp:sp>
    <dsp:sp modelId="{AC9680DA-4AEE-48F0-953D-5FCA75C53ABD}">
      <dsp:nvSpPr>
        <dsp:cNvPr id="0" name=""/>
        <dsp:cNvSpPr/>
      </dsp:nvSpPr>
      <dsp:spPr>
        <a:xfrm>
          <a:off x="999760" y="767216"/>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C87C56-3DD9-43D7-9AED-17D46FD6B9C7}">
      <dsp:nvSpPr>
        <dsp:cNvPr id="0" name=""/>
        <dsp:cNvSpPr/>
      </dsp:nvSpPr>
      <dsp:spPr>
        <a:xfrm rot="10800000">
          <a:off x="1293725" y="1530648"/>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1530648"/>
        <a:ext cx="4405758" cy="587929"/>
      </dsp:txXfrm>
    </dsp:sp>
    <dsp:sp modelId="{88F140B8-B036-4D94-865B-955460A39188}">
      <dsp:nvSpPr>
        <dsp:cNvPr id="0" name=""/>
        <dsp:cNvSpPr/>
      </dsp:nvSpPr>
      <dsp:spPr>
        <a:xfrm>
          <a:off x="999760" y="1530648"/>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9402F49-C2CF-C240-8C2A-ECF450127128}">
      <dsp:nvSpPr>
        <dsp:cNvPr id="0" name=""/>
        <dsp:cNvSpPr/>
      </dsp:nvSpPr>
      <dsp:spPr>
        <a:xfrm rot="10800000">
          <a:off x="1293725" y="2294079"/>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solidFill>
              <a:latin typeface="黑体" panose="02010609060101010101" pitchFamily="49" charset="-122"/>
              <a:ea typeface="黑体" panose="02010609060101010101" pitchFamily="49" charset="-122"/>
            </a:rPr>
            <a:t>哲学家就餐问题</a:t>
          </a:r>
          <a:endParaRPr lang="zh-CN" altLang="en-US" sz="2400" b="0" kern="1200" dirty="0">
            <a:solidFill>
              <a:schemeClr val="bg1"/>
            </a:solidFill>
            <a:latin typeface="黑体" panose="02010609060101010101" pitchFamily="49" charset="-122"/>
            <a:ea typeface="黑体" panose="02010609060101010101" pitchFamily="49" charset="-122"/>
          </a:endParaRPr>
        </a:p>
      </dsp:txBody>
      <dsp:txXfrm rot="10800000">
        <a:off x="1440707" y="2294079"/>
        <a:ext cx="4405758" cy="587929"/>
      </dsp:txXfrm>
    </dsp:sp>
    <dsp:sp modelId="{DE4FC780-0F86-CF43-A5CB-D1600E51981A}">
      <dsp:nvSpPr>
        <dsp:cNvPr id="0" name=""/>
        <dsp:cNvSpPr/>
      </dsp:nvSpPr>
      <dsp:spPr>
        <a:xfrm>
          <a:off x="999760" y="2294079"/>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2D7A7DB-7FBD-D642-A218-EAC1FE363477}">
      <dsp:nvSpPr>
        <dsp:cNvPr id="0" name=""/>
        <dsp:cNvSpPr/>
      </dsp:nvSpPr>
      <dsp:spPr>
        <a:xfrm rot="10800000">
          <a:off x="1293725" y="3057510"/>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057510"/>
        <a:ext cx="4405758" cy="587929"/>
      </dsp:txXfrm>
    </dsp:sp>
    <dsp:sp modelId="{7DCCF5B3-A0FC-0747-B883-C116E3F2B5C0}">
      <dsp:nvSpPr>
        <dsp:cNvPr id="0" name=""/>
        <dsp:cNvSpPr/>
      </dsp:nvSpPr>
      <dsp:spPr>
        <a:xfrm>
          <a:off x="999760" y="3057510"/>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6A41CD5-88E9-414B-9A45-1912A1F8D9EE}">
      <dsp:nvSpPr>
        <dsp:cNvPr id="0" name=""/>
        <dsp:cNvSpPr/>
      </dsp:nvSpPr>
      <dsp:spPr>
        <a:xfrm rot="10800000">
          <a:off x="1293725" y="3820941"/>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820941"/>
        <a:ext cx="4405758" cy="587929"/>
      </dsp:txXfrm>
    </dsp:sp>
    <dsp:sp modelId="{6B6E953F-1B7F-AC44-A66A-87363C3E9799}">
      <dsp:nvSpPr>
        <dsp:cNvPr id="0" name=""/>
        <dsp:cNvSpPr/>
      </dsp:nvSpPr>
      <dsp:spPr>
        <a:xfrm>
          <a:off x="999760" y="3820941"/>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1C931D-B785-1E44-9BB4-8412D9CCDCE5}">
      <dsp:nvSpPr>
        <dsp:cNvPr id="0" name=""/>
        <dsp:cNvSpPr/>
      </dsp:nvSpPr>
      <dsp:spPr>
        <a:xfrm rot="10800000">
          <a:off x="1293725" y="4584372"/>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4584372"/>
        <a:ext cx="4405758" cy="587929"/>
      </dsp:txXfrm>
    </dsp:sp>
    <dsp:sp modelId="{8A95C36A-1333-E648-8131-CC796BD7C94B}">
      <dsp:nvSpPr>
        <dsp:cNvPr id="0" name=""/>
        <dsp:cNvSpPr/>
      </dsp:nvSpPr>
      <dsp:spPr>
        <a:xfrm>
          <a:off x="999760" y="4584372"/>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D8F247-3485-45A6-B9CA-F64D532301B1}">
      <dsp:nvSpPr>
        <dsp:cNvPr id="0" name=""/>
        <dsp:cNvSpPr/>
      </dsp:nvSpPr>
      <dsp:spPr>
        <a:xfrm rot="10800000">
          <a:off x="1293725" y="3785"/>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785"/>
        <a:ext cx="4405758" cy="587929"/>
      </dsp:txXfrm>
    </dsp:sp>
    <dsp:sp modelId="{E65F8E6C-D608-4DF0-8287-C6E9174F036B}">
      <dsp:nvSpPr>
        <dsp:cNvPr id="0" name=""/>
        <dsp:cNvSpPr/>
      </dsp:nvSpPr>
      <dsp:spPr>
        <a:xfrm>
          <a:off x="999760" y="3785"/>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5A8DDF-B006-4C3E-9381-ABFA11D150D3}">
      <dsp:nvSpPr>
        <dsp:cNvPr id="0" name=""/>
        <dsp:cNvSpPr/>
      </dsp:nvSpPr>
      <dsp:spPr>
        <a:xfrm rot="10800000">
          <a:off x="1293725" y="767216"/>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kern="120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767216"/>
        <a:ext cx="4405758" cy="587929"/>
      </dsp:txXfrm>
    </dsp:sp>
    <dsp:sp modelId="{AC9680DA-4AEE-48F0-953D-5FCA75C53ABD}">
      <dsp:nvSpPr>
        <dsp:cNvPr id="0" name=""/>
        <dsp:cNvSpPr/>
      </dsp:nvSpPr>
      <dsp:spPr>
        <a:xfrm>
          <a:off x="999760" y="767216"/>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C87C56-3DD9-43D7-9AED-17D46FD6B9C7}">
      <dsp:nvSpPr>
        <dsp:cNvPr id="0" name=""/>
        <dsp:cNvSpPr/>
      </dsp:nvSpPr>
      <dsp:spPr>
        <a:xfrm rot="10800000">
          <a:off x="1293725" y="1530648"/>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1530648"/>
        <a:ext cx="4405758" cy="587929"/>
      </dsp:txXfrm>
    </dsp:sp>
    <dsp:sp modelId="{88F140B8-B036-4D94-865B-955460A39188}">
      <dsp:nvSpPr>
        <dsp:cNvPr id="0" name=""/>
        <dsp:cNvSpPr/>
      </dsp:nvSpPr>
      <dsp:spPr>
        <a:xfrm>
          <a:off x="999760" y="1530648"/>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9402F49-C2CF-C240-8C2A-ECF450127128}">
      <dsp:nvSpPr>
        <dsp:cNvPr id="0" name=""/>
        <dsp:cNvSpPr/>
      </dsp:nvSpPr>
      <dsp:spPr>
        <a:xfrm rot="10800000">
          <a:off x="1293725" y="2294079"/>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2294079"/>
        <a:ext cx="4405758" cy="587929"/>
      </dsp:txXfrm>
    </dsp:sp>
    <dsp:sp modelId="{DE4FC780-0F86-CF43-A5CB-D1600E51981A}">
      <dsp:nvSpPr>
        <dsp:cNvPr id="0" name=""/>
        <dsp:cNvSpPr/>
      </dsp:nvSpPr>
      <dsp:spPr>
        <a:xfrm>
          <a:off x="999760" y="2294079"/>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2D7A7DB-7FBD-D642-A218-EAC1FE363477}">
      <dsp:nvSpPr>
        <dsp:cNvPr id="0" name=""/>
        <dsp:cNvSpPr/>
      </dsp:nvSpPr>
      <dsp:spPr>
        <a:xfrm rot="10800000">
          <a:off x="1293725" y="3057510"/>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solidFill>
              <a:latin typeface="黑体" panose="02010609060101010101" pitchFamily="49" charset="-122"/>
              <a:ea typeface="黑体" panose="02010609060101010101" pitchFamily="49" charset="-122"/>
            </a:rPr>
            <a:t>生产者－消费者问题</a:t>
          </a:r>
          <a:endParaRPr lang="zh-CN" altLang="en-US" sz="2400" b="0" kern="1200" dirty="0">
            <a:solidFill>
              <a:schemeClr val="bg1"/>
            </a:solidFill>
            <a:latin typeface="黑体" panose="02010609060101010101" pitchFamily="49" charset="-122"/>
            <a:ea typeface="黑体" panose="02010609060101010101" pitchFamily="49" charset="-122"/>
          </a:endParaRPr>
        </a:p>
      </dsp:txBody>
      <dsp:txXfrm rot="10800000">
        <a:off x="1440707" y="3057510"/>
        <a:ext cx="4405758" cy="587929"/>
      </dsp:txXfrm>
    </dsp:sp>
    <dsp:sp modelId="{7DCCF5B3-A0FC-0747-B883-C116E3F2B5C0}">
      <dsp:nvSpPr>
        <dsp:cNvPr id="0" name=""/>
        <dsp:cNvSpPr/>
      </dsp:nvSpPr>
      <dsp:spPr>
        <a:xfrm>
          <a:off x="999760" y="3057510"/>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6A41CD5-88E9-414B-9A45-1912A1F8D9EE}">
      <dsp:nvSpPr>
        <dsp:cNvPr id="0" name=""/>
        <dsp:cNvSpPr/>
      </dsp:nvSpPr>
      <dsp:spPr>
        <a:xfrm rot="10800000">
          <a:off x="1293725" y="3820941"/>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820941"/>
        <a:ext cx="4405758" cy="587929"/>
      </dsp:txXfrm>
    </dsp:sp>
    <dsp:sp modelId="{6B6E953F-1B7F-AC44-A66A-87363C3E9799}">
      <dsp:nvSpPr>
        <dsp:cNvPr id="0" name=""/>
        <dsp:cNvSpPr/>
      </dsp:nvSpPr>
      <dsp:spPr>
        <a:xfrm>
          <a:off x="999760" y="3820941"/>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1C931D-B785-1E44-9BB4-8412D9CCDCE5}">
      <dsp:nvSpPr>
        <dsp:cNvPr id="0" name=""/>
        <dsp:cNvSpPr/>
      </dsp:nvSpPr>
      <dsp:spPr>
        <a:xfrm rot="10800000">
          <a:off x="1293725" y="4584372"/>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4584372"/>
        <a:ext cx="4405758" cy="587929"/>
      </dsp:txXfrm>
    </dsp:sp>
    <dsp:sp modelId="{8A95C36A-1333-E648-8131-CC796BD7C94B}">
      <dsp:nvSpPr>
        <dsp:cNvPr id="0" name=""/>
        <dsp:cNvSpPr/>
      </dsp:nvSpPr>
      <dsp:spPr>
        <a:xfrm>
          <a:off x="999760" y="4584372"/>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D8F247-3485-45A6-B9CA-F64D532301B1}">
      <dsp:nvSpPr>
        <dsp:cNvPr id="0" name=""/>
        <dsp:cNvSpPr/>
      </dsp:nvSpPr>
      <dsp:spPr>
        <a:xfrm rot="10800000">
          <a:off x="1293725" y="3785"/>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785"/>
        <a:ext cx="4405758" cy="587929"/>
      </dsp:txXfrm>
    </dsp:sp>
    <dsp:sp modelId="{E65F8E6C-D608-4DF0-8287-C6E9174F036B}">
      <dsp:nvSpPr>
        <dsp:cNvPr id="0" name=""/>
        <dsp:cNvSpPr/>
      </dsp:nvSpPr>
      <dsp:spPr>
        <a:xfrm>
          <a:off x="999760" y="3785"/>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5A8DDF-B006-4C3E-9381-ABFA11D150D3}">
      <dsp:nvSpPr>
        <dsp:cNvPr id="0" name=""/>
        <dsp:cNvSpPr/>
      </dsp:nvSpPr>
      <dsp:spPr>
        <a:xfrm rot="10800000">
          <a:off x="1293725" y="767216"/>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kern="120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767216"/>
        <a:ext cx="4405758" cy="587929"/>
      </dsp:txXfrm>
    </dsp:sp>
    <dsp:sp modelId="{AC9680DA-4AEE-48F0-953D-5FCA75C53ABD}">
      <dsp:nvSpPr>
        <dsp:cNvPr id="0" name=""/>
        <dsp:cNvSpPr/>
      </dsp:nvSpPr>
      <dsp:spPr>
        <a:xfrm>
          <a:off x="999760" y="767216"/>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C87C56-3DD9-43D7-9AED-17D46FD6B9C7}">
      <dsp:nvSpPr>
        <dsp:cNvPr id="0" name=""/>
        <dsp:cNvSpPr/>
      </dsp:nvSpPr>
      <dsp:spPr>
        <a:xfrm rot="10800000">
          <a:off x="1293725" y="1530648"/>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1530648"/>
        <a:ext cx="4405758" cy="587929"/>
      </dsp:txXfrm>
    </dsp:sp>
    <dsp:sp modelId="{88F140B8-B036-4D94-865B-955460A39188}">
      <dsp:nvSpPr>
        <dsp:cNvPr id="0" name=""/>
        <dsp:cNvSpPr/>
      </dsp:nvSpPr>
      <dsp:spPr>
        <a:xfrm>
          <a:off x="999760" y="1530648"/>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9402F49-C2CF-C240-8C2A-ECF450127128}">
      <dsp:nvSpPr>
        <dsp:cNvPr id="0" name=""/>
        <dsp:cNvSpPr/>
      </dsp:nvSpPr>
      <dsp:spPr>
        <a:xfrm rot="10800000">
          <a:off x="1293725" y="2294079"/>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2294079"/>
        <a:ext cx="4405758" cy="587929"/>
      </dsp:txXfrm>
    </dsp:sp>
    <dsp:sp modelId="{DE4FC780-0F86-CF43-A5CB-D1600E51981A}">
      <dsp:nvSpPr>
        <dsp:cNvPr id="0" name=""/>
        <dsp:cNvSpPr/>
      </dsp:nvSpPr>
      <dsp:spPr>
        <a:xfrm>
          <a:off x="999760" y="2294079"/>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2D7A7DB-7FBD-D642-A218-EAC1FE363477}">
      <dsp:nvSpPr>
        <dsp:cNvPr id="0" name=""/>
        <dsp:cNvSpPr/>
      </dsp:nvSpPr>
      <dsp:spPr>
        <a:xfrm rot="10800000">
          <a:off x="1293725" y="3057510"/>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057510"/>
        <a:ext cx="4405758" cy="587929"/>
      </dsp:txXfrm>
    </dsp:sp>
    <dsp:sp modelId="{7DCCF5B3-A0FC-0747-B883-C116E3F2B5C0}">
      <dsp:nvSpPr>
        <dsp:cNvPr id="0" name=""/>
        <dsp:cNvSpPr/>
      </dsp:nvSpPr>
      <dsp:spPr>
        <a:xfrm>
          <a:off x="999760" y="3057510"/>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6A41CD5-88E9-414B-9A45-1912A1F8D9EE}">
      <dsp:nvSpPr>
        <dsp:cNvPr id="0" name=""/>
        <dsp:cNvSpPr/>
      </dsp:nvSpPr>
      <dsp:spPr>
        <a:xfrm rot="10800000">
          <a:off x="1293725" y="3820941"/>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solidFill>
              <a:latin typeface="黑体" panose="02010609060101010101" pitchFamily="49" charset="-122"/>
              <a:ea typeface="黑体" panose="02010609060101010101" pitchFamily="49" charset="-122"/>
            </a:rPr>
            <a:t>读－写者问题</a:t>
          </a:r>
          <a:endParaRPr lang="zh-CN" altLang="en-US" sz="2400" b="0" kern="1200" dirty="0">
            <a:solidFill>
              <a:schemeClr val="bg1"/>
            </a:solidFill>
            <a:latin typeface="黑体" panose="02010609060101010101" pitchFamily="49" charset="-122"/>
            <a:ea typeface="黑体" panose="02010609060101010101" pitchFamily="49" charset="-122"/>
          </a:endParaRPr>
        </a:p>
      </dsp:txBody>
      <dsp:txXfrm rot="10800000">
        <a:off x="1440707" y="3820941"/>
        <a:ext cx="4405758" cy="587929"/>
      </dsp:txXfrm>
    </dsp:sp>
    <dsp:sp modelId="{6B6E953F-1B7F-AC44-A66A-87363C3E9799}">
      <dsp:nvSpPr>
        <dsp:cNvPr id="0" name=""/>
        <dsp:cNvSpPr/>
      </dsp:nvSpPr>
      <dsp:spPr>
        <a:xfrm>
          <a:off x="999760" y="3820941"/>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1C931D-B785-1E44-9BB4-8412D9CCDCE5}">
      <dsp:nvSpPr>
        <dsp:cNvPr id="0" name=""/>
        <dsp:cNvSpPr/>
      </dsp:nvSpPr>
      <dsp:spPr>
        <a:xfrm rot="10800000">
          <a:off x="1293725" y="4584372"/>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理发师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4584372"/>
        <a:ext cx="4405758" cy="587929"/>
      </dsp:txXfrm>
    </dsp:sp>
    <dsp:sp modelId="{8A95C36A-1333-E648-8131-CC796BD7C94B}">
      <dsp:nvSpPr>
        <dsp:cNvPr id="0" name=""/>
        <dsp:cNvSpPr/>
      </dsp:nvSpPr>
      <dsp:spPr>
        <a:xfrm>
          <a:off x="999760" y="4584372"/>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D8F247-3485-45A6-B9CA-F64D532301B1}">
      <dsp:nvSpPr>
        <dsp:cNvPr id="0" name=""/>
        <dsp:cNvSpPr/>
      </dsp:nvSpPr>
      <dsp:spPr>
        <a:xfrm rot="10800000">
          <a:off x="1293725" y="3785"/>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同步与同步机制</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785"/>
        <a:ext cx="4405758" cy="587929"/>
      </dsp:txXfrm>
    </dsp:sp>
    <dsp:sp modelId="{E65F8E6C-D608-4DF0-8287-C6E9174F036B}">
      <dsp:nvSpPr>
        <dsp:cNvPr id="0" name=""/>
        <dsp:cNvSpPr/>
      </dsp:nvSpPr>
      <dsp:spPr>
        <a:xfrm>
          <a:off x="999760" y="3785"/>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5A8DDF-B006-4C3E-9381-ABFA11D150D3}">
      <dsp:nvSpPr>
        <dsp:cNvPr id="0" name=""/>
        <dsp:cNvSpPr/>
      </dsp:nvSpPr>
      <dsp:spPr>
        <a:xfrm rot="10800000">
          <a:off x="1293725" y="767216"/>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与</a:t>
          </a:r>
          <a:r>
            <a:rPr lang="en-US" altLang="zh-CN" sz="2400" b="0" kern="1200" dirty="0" smtClean="0">
              <a:solidFill>
                <a:schemeClr val="bg1">
                  <a:lumMod val="50000"/>
                </a:schemeClr>
              </a:solidFill>
              <a:latin typeface="黑体" panose="02010609060101010101" pitchFamily="49" charset="-122"/>
              <a:ea typeface="黑体" panose="02010609060101010101" pitchFamily="49" charset="-122"/>
            </a:rPr>
            <a:t>PV</a:t>
          </a: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操作</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767216"/>
        <a:ext cx="4405758" cy="587929"/>
      </dsp:txXfrm>
    </dsp:sp>
    <dsp:sp modelId="{AC9680DA-4AEE-48F0-953D-5FCA75C53ABD}">
      <dsp:nvSpPr>
        <dsp:cNvPr id="0" name=""/>
        <dsp:cNvSpPr/>
      </dsp:nvSpPr>
      <dsp:spPr>
        <a:xfrm>
          <a:off x="999760" y="767216"/>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C87C56-3DD9-43D7-9AED-17D46FD6B9C7}">
      <dsp:nvSpPr>
        <dsp:cNvPr id="0" name=""/>
        <dsp:cNvSpPr/>
      </dsp:nvSpPr>
      <dsp:spPr>
        <a:xfrm rot="10800000">
          <a:off x="1293725" y="1530648"/>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信号量实现互斥</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1530648"/>
        <a:ext cx="4405758" cy="587929"/>
      </dsp:txXfrm>
    </dsp:sp>
    <dsp:sp modelId="{88F140B8-B036-4D94-865B-955460A39188}">
      <dsp:nvSpPr>
        <dsp:cNvPr id="0" name=""/>
        <dsp:cNvSpPr/>
      </dsp:nvSpPr>
      <dsp:spPr>
        <a:xfrm>
          <a:off x="999760" y="1530648"/>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9402F49-C2CF-C240-8C2A-ECF450127128}">
      <dsp:nvSpPr>
        <dsp:cNvPr id="0" name=""/>
        <dsp:cNvSpPr/>
      </dsp:nvSpPr>
      <dsp:spPr>
        <a:xfrm rot="10800000">
          <a:off x="1293725" y="2294079"/>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哲学家就餐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2294079"/>
        <a:ext cx="4405758" cy="587929"/>
      </dsp:txXfrm>
    </dsp:sp>
    <dsp:sp modelId="{DE4FC780-0F86-CF43-A5CB-D1600E51981A}">
      <dsp:nvSpPr>
        <dsp:cNvPr id="0" name=""/>
        <dsp:cNvSpPr/>
      </dsp:nvSpPr>
      <dsp:spPr>
        <a:xfrm>
          <a:off x="999760" y="2294079"/>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2D7A7DB-7FBD-D642-A218-EAC1FE363477}">
      <dsp:nvSpPr>
        <dsp:cNvPr id="0" name=""/>
        <dsp:cNvSpPr/>
      </dsp:nvSpPr>
      <dsp:spPr>
        <a:xfrm rot="10800000">
          <a:off x="1293725" y="3057510"/>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生产者－消费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057510"/>
        <a:ext cx="4405758" cy="587929"/>
      </dsp:txXfrm>
    </dsp:sp>
    <dsp:sp modelId="{7DCCF5B3-A0FC-0747-B883-C116E3F2B5C0}">
      <dsp:nvSpPr>
        <dsp:cNvPr id="0" name=""/>
        <dsp:cNvSpPr/>
      </dsp:nvSpPr>
      <dsp:spPr>
        <a:xfrm>
          <a:off x="999760" y="3057510"/>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6A41CD5-88E9-414B-9A45-1912A1F8D9EE}">
      <dsp:nvSpPr>
        <dsp:cNvPr id="0" name=""/>
        <dsp:cNvSpPr/>
      </dsp:nvSpPr>
      <dsp:spPr>
        <a:xfrm rot="10800000">
          <a:off x="1293725" y="3820941"/>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lumMod val="50000"/>
                </a:schemeClr>
              </a:solidFill>
              <a:latin typeface="黑体" panose="02010609060101010101" pitchFamily="49" charset="-122"/>
              <a:ea typeface="黑体" panose="02010609060101010101" pitchFamily="49" charset="-122"/>
            </a:rPr>
            <a:t>读－写者问题</a:t>
          </a:r>
          <a:endParaRPr lang="zh-CN" altLang="en-US" sz="2400" b="0" kern="1200" dirty="0">
            <a:solidFill>
              <a:schemeClr val="bg1">
                <a:lumMod val="50000"/>
              </a:schemeClr>
            </a:solidFill>
            <a:latin typeface="黑体" panose="02010609060101010101" pitchFamily="49" charset="-122"/>
            <a:ea typeface="黑体" panose="02010609060101010101" pitchFamily="49" charset="-122"/>
          </a:endParaRPr>
        </a:p>
      </dsp:txBody>
      <dsp:txXfrm rot="10800000">
        <a:off x="1440707" y="3820941"/>
        <a:ext cx="4405758" cy="587929"/>
      </dsp:txXfrm>
    </dsp:sp>
    <dsp:sp modelId="{6B6E953F-1B7F-AC44-A66A-87363C3E9799}">
      <dsp:nvSpPr>
        <dsp:cNvPr id="0" name=""/>
        <dsp:cNvSpPr/>
      </dsp:nvSpPr>
      <dsp:spPr>
        <a:xfrm>
          <a:off x="999760" y="3820941"/>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1C931D-B785-1E44-9BB4-8412D9CCDCE5}">
      <dsp:nvSpPr>
        <dsp:cNvPr id="0" name=""/>
        <dsp:cNvSpPr/>
      </dsp:nvSpPr>
      <dsp:spPr>
        <a:xfrm rot="10800000">
          <a:off x="1293725" y="4584372"/>
          <a:ext cx="4552740" cy="587929"/>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9261" tIns="91440" rIns="170688" bIns="91440" numCol="1" spcCol="1270" anchor="ctr" anchorCtr="0">
          <a:noAutofit/>
        </a:bodyPr>
        <a:lstStyle/>
        <a:p>
          <a:pPr lvl="0" algn="l" defTabSz="1066800">
            <a:lnSpc>
              <a:spcPct val="90000"/>
            </a:lnSpc>
            <a:spcBef>
              <a:spcPct val="0"/>
            </a:spcBef>
            <a:spcAft>
              <a:spcPct val="35000"/>
            </a:spcAft>
          </a:pPr>
          <a:r>
            <a:rPr lang="zh-CN" altLang="en-US" sz="2400" b="0" kern="1200" dirty="0" smtClean="0">
              <a:solidFill>
                <a:schemeClr val="bg1"/>
              </a:solidFill>
              <a:latin typeface="黑体" panose="02010609060101010101" pitchFamily="49" charset="-122"/>
              <a:ea typeface="黑体" panose="02010609060101010101" pitchFamily="49" charset="-122"/>
            </a:rPr>
            <a:t>理发师问题</a:t>
          </a:r>
          <a:endParaRPr lang="zh-CN" altLang="en-US" sz="2400" b="0" kern="1200" dirty="0">
            <a:solidFill>
              <a:schemeClr val="bg1"/>
            </a:solidFill>
            <a:latin typeface="黑体" panose="02010609060101010101" pitchFamily="49" charset="-122"/>
            <a:ea typeface="黑体" panose="02010609060101010101" pitchFamily="49" charset="-122"/>
          </a:endParaRPr>
        </a:p>
      </dsp:txBody>
      <dsp:txXfrm rot="10800000">
        <a:off x="1440707" y="4584372"/>
        <a:ext cx="4405758" cy="587929"/>
      </dsp:txXfrm>
    </dsp:sp>
    <dsp:sp modelId="{8A95C36A-1333-E648-8131-CC796BD7C94B}">
      <dsp:nvSpPr>
        <dsp:cNvPr id="0" name=""/>
        <dsp:cNvSpPr/>
      </dsp:nvSpPr>
      <dsp:spPr>
        <a:xfrm>
          <a:off x="999760" y="4584372"/>
          <a:ext cx="587929" cy="587929"/>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164032B-1720-1646-A59C-6B7600DC53F3}" type="datetimeFigureOut">
              <a:rPr lang="en-US" smtClean="0"/>
              <a:t>10/31/2018</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296EFF-C8D8-514C-9EE9-2AEA21760BE2}" type="slidenum">
              <a:rPr lang="en-US" smtClean="0"/>
              <a:t>‹#›</a:t>
            </a:fld>
            <a:endParaRPr lang="en-US"/>
          </a:p>
        </p:txBody>
      </p:sp>
    </p:spTree>
    <p:extLst>
      <p:ext uri="{BB962C8B-B14F-4D97-AF65-F5344CB8AC3E}">
        <p14:creationId xmlns:p14="http://schemas.microsoft.com/office/powerpoint/2010/main" val="8199603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296EFF-C8D8-514C-9EE9-2AEA21760BE2}" type="slidenum">
              <a:rPr lang="en-US" smtClean="0"/>
              <a:t>13</a:t>
            </a:fld>
            <a:endParaRPr lang="en-US"/>
          </a:p>
        </p:txBody>
      </p:sp>
    </p:spTree>
    <p:extLst>
      <p:ext uri="{BB962C8B-B14F-4D97-AF65-F5344CB8AC3E}">
        <p14:creationId xmlns:p14="http://schemas.microsoft.com/office/powerpoint/2010/main" val="6704009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296EFF-C8D8-514C-9EE9-2AEA21760BE2}" type="slidenum">
              <a:rPr lang="en-US" smtClean="0"/>
              <a:t>14</a:t>
            </a:fld>
            <a:endParaRPr lang="en-US"/>
          </a:p>
        </p:txBody>
      </p:sp>
    </p:spTree>
    <p:extLst>
      <p:ext uri="{BB962C8B-B14F-4D97-AF65-F5344CB8AC3E}">
        <p14:creationId xmlns:p14="http://schemas.microsoft.com/office/powerpoint/2010/main" val="11808561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296EFF-C8D8-514C-9EE9-2AEA21760BE2}" type="slidenum">
              <a:rPr lang="en-US" smtClean="0"/>
              <a:t>38</a:t>
            </a:fld>
            <a:endParaRPr lang="en-US"/>
          </a:p>
        </p:txBody>
      </p:sp>
    </p:spTree>
    <p:extLst>
      <p:ext uri="{BB962C8B-B14F-4D97-AF65-F5344CB8AC3E}">
        <p14:creationId xmlns:p14="http://schemas.microsoft.com/office/powerpoint/2010/main" val="3402426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altLang="zh-CN"/>
              <a:t>rdr </a:t>
            </a:r>
            <a:r>
              <a:rPr kumimoji="1" lang="zh-CN" altLang="en-US"/>
              <a:t>相当于读者不准插队。 通过设置这个信号量，让写者拥有了插队的权力</a:t>
            </a:r>
          </a:p>
        </p:txBody>
      </p:sp>
      <p:sp>
        <p:nvSpPr>
          <p:cNvPr id="4" name="Slide Number Placeholder 3"/>
          <p:cNvSpPr>
            <a:spLocks noGrp="1"/>
          </p:cNvSpPr>
          <p:nvPr>
            <p:ph type="sldNum" sz="quarter" idx="10"/>
          </p:nvPr>
        </p:nvSpPr>
        <p:spPr/>
        <p:txBody>
          <a:bodyPr/>
          <a:lstStyle/>
          <a:p>
            <a:fld id="{39296EFF-C8D8-514C-9EE9-2AEA21760BE2}" type="slidenum">
              <a:rPr lang="en-US" smtClean="0"/>
              <a:t>57</a:t>
            </a:fld>
            <a:endParaRPr lang="en-US"/>
          </a:p>
        </p:txBody>
      </p:sp>
    </p:spTree>
    <p:extLst>
      <p:ext uri="{BB962C8B-B14F-4D97-AF65-F5344CB8AC3E}">
        <p14:creationId xmlns:p14="http://schemas.microsoft.com/office/powerpoint/2010/main" val="8465961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29E8DD3-5293-F245-8649-938FE873156C}" type="datetimeFigureOut">
              <a:rPr lang="en-US" smtClean="0"/>
              <a:t>10/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6F6D90-F126-1846-AB86-FA7CAA475461}" type="slidenum">
              <a:rPr lang="en-US" smtClean="0"/>
              <a:t>‹#›</a:t>
            </a:fld>
            <a:endParaRPr lang="en-US"/>
          </a:p>
        </p:txBody>
      </p:sp>
      <p:pic>
        <p:nvPicPr>
          <p:cNvPr id="7"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8" name="Title 1"/>
          <p:cNvSpPr>
            <a:spLocks noGrp="1"/>
          </p:cNvSpPr>
          <p:nvPr>
            <p:ph type="ctrTitle"/>
          </p:nvPr>
        </p:nvSpPr>
        <p:spPr>
          <a:xfrm>
            <a:off x="0" y="1122363"/>
            <a:ext cx="9144000" cy="1876476"/>
          </a:xfrm>
          <a:solidFill>
            <a:srgbClr val="C3370B"/>
          </a:solidFill>
          <a:ln w="57150">
            <a:solidFill>
              <a:schemeClr val="bg1">
                <a:lumMod val="95000"/>
              </a:schemeClr>
            </a:solidFill>
          </a:ln>
        </p:spPr>
        <p:style>
          <a:lnRef idx="2">
            <a:schemeClr val="accent4"/>
          </a:lnRef>
          <a:fillRef idx="1">
            <a:schemeClr val="lt1"/>
          </a:fillRef>
          <a:effectRef idx="0">
            <a:schemeClr val="accent4"/>
          </a:effectRef>
          <a:fontRef idx="none"/>
        </p:style>
        <p:txBody>
          <a:bodyPr anchor="ctr" anchorCtr="0">
            <a:normAutofit/>
          </a:bodyPr>
          <a:lstStyle>
            <a:lvl1pPr algn="ctr">
              <a:defRPr sz="4000">
                <a:solidFill>
                  <a:schemeClr val="bg1"/>
                </a:solidFill>
              </a:defRPr>
            </a:lvl1pPr>
          </a:lstStyle>
          <a:p>
            <a:r>
              <a:rPr lang="en-US" altLang="zh-CN" smtClean="0"/>
              <a:t>Click to edit Master title style</a:t>
            </a:r>
            <a:endParaRPr lang="en-US" dirty="0"/>
          </a:p>
        </p:txBody>
      </p:sp>
      <p:sp>
        <p:nvSpPr>
          <p:cNvPr id="9" name="Subtitle 2"/>
          <p:cNvSpPr>
            <a:spLocks noGrp="1"/>
          </p:cNvSpPr>
          <p:nvPr>
            <p:ph type="subTitle" idx="1"/>
          </p:nvPr>
        </p:nvSpPr>
        <p:spPr>
          <a:xfrm>
            <a:off x="1143000" y="3021833"/>
            <a:ext cx="6858000" cy="1655762"/>
          </a:xfrm>
        </p:spPr>
        <p:txBody>
          <a:bodyPr anchor="ctr" anchorCtr="0">
            <a:normAutofit/>
          </a:bodyPr>
          <a:lstStyle>
            <a:lvl1pPr marL="0" indent="0" algn="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1403625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B29E8DD3-5293-F245-8649-938FE873156C}" type="datetimeFigureOut">
              <a:rPr lang="en-US" smtClean="0"/>
              <a:t>10/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6F6D90-F126-1846-AB86-FA7CAA475461}" type="slidenum">
              <a:rPr lang="en-US" smtClean="0"/>
              <a:t>‹#›</a:t>
            </a:fld>
            <a:endParaRPr lang="en-US"/>
          </a:p>
        </p:txBody>
      </p:sp>
    </p:spTree>
    <p:extLst>
      <p:ext uri="{BB962C8B-B14F-4D97-AF65-F5344CB8AC3E}">
        <p14:creationId xmlns:p14="http://schemas.microsoft.com/office/powerpoint/2010/main" val="10890210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ltLang="zh-CN"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B29E8DD3-5293-F245-8649-938FE873156C}" type="datetimeFigureOut">
              <a:rPr lang="en-US" smtClean="0"/>
              <a:t>10/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6F6D90-F126-1846-AB86-FA7CAA475461}" type="slidenum">
              <a:rPr lang="en-US" smtClean="0"/>
              <a:t>‹#›</a:t>
            </a:fld>
            <a:endParaRPr lang="en-US"/>
          </a:p>
        </p:txBody>
      </p:sp>
    </p:spTree>
    <p:extLst>
      <p:ext uri="{BB962C8B-B14F-4D97-AF65-F5344CB8AC3E}">
        <p14:creationId xmlns:p14="http://schemas.microsoft.com/office/powerpoint/2010/main" val="1738824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0" y="1122363"/>
            <a:ext cx="9144000" cy="1876476"/>
          </a:xfrm>
          <a:solidFill>
            <a:srgbClr val="C3370B"/>
          </a:solidFill>
          <a:ln w="57150">
            <a:solidFill>
              <a:schemeClr val="bg1">
                <a:lumMod val="95000"/>
              </a:schemeClr>
            </a:solidFill>
          </a:ln>
        </p:spPr>
        <p:style>
          <a:lnRef idx="2">
            <a:schemeClr val="accent4"/>
          </a:lnRef>
          <a:fillRef idx="1">
            <a:schemeClr val="lt1"/>
          </a:fillRef>
          <a:effectRef idx="0">
            <a:schemeClr val="accent4"/>
          </a:effectRef>
          <a:fontRef idx="none"/>
        </p:style>
        <p:txBody>
          <a:bodyPr anchor="ctr" anchorCtr="0">
            <a:normAutofit/>
          </a:bodyPr>
          <a:lstStyle>
            <a:lvl1pPr algn="ctr">
              <a:defRPr sz="4000">
                <a:solidFill>
                  <a:schemeClr val="bg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021833"/>
            <a:ext cx="6858000" cy="1655762"/>
          </a:xfrm>
        </p:spPr>
        <p:txBody>
          <a:bodyPr anchor="ctr" anchorCtr="0">
            <a:normAutofit/>
          </a:bodyPr>
          <a:lstStyle>
            <a:lvl1pPr marL="0" indent="0" algn="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31</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noFill/>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16137777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dirty="0"/>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B29E8DD3-5293-F245-8649-938FE873156C}" type="datetimeFigureOut">
              <a:rPr lang="en-US" smtClean="0"/>
              <a:t>10/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6F6D90-F126-1846-AB86-FA7CAA475461}" type="slidenum">
              <a:rPr lang="en-US" smtClean="0"/>
              <a:t>‹#›</a:t>
            </a:fld>
            <a:endParaRPr lang="en-US"/>
          </a:p>
        </p:txBody>
      </p:sp>
    </p:spTree>
    <p:extLst>
      <p:ext uri="{BB962C8B-B14F-4D97-AF65-F5344CB8AC3E}">
        <p14:creationId xmlns:p14="http://schemas.microsoft.com/office/powerpoint/2010/main" val="6226556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ltLang="zh-CN"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p>
            <a:fld id="{B29E8DD3-5293-F245-8649-938FE873156C}" type="datetimeFigureOut">
              <a:rPr lang="en-US" smtClean="0"/>
              <a:t>10/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6F6D90-F126-1846-AB86-FA7CAA475461}" type="slidenum">
              <a:rPr lang="en-US" smtClean="0"/>
              <a:t>‹#›</a:t>
            </a:fld>
            <a:endParaRPr lang="en-US"/>
          </a:p>
        </p:txBody>
      </p:sp>
    </p:spTree>
    <p:extLst>
      <p:ext uri="{BB962C8B-B14F-4D97-AF65-F5344CB8AC3E}">
        <p14:creationId xmlns:p14="http://schemas.microsoft.com/office/powerpoint/2010/main" val="2856472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Date Placeholder 4"/>
          <p:cNvSpPr>
            <a:spLocks noGrp="1"/>
          </p:cNvSpPr>
          <p:nvPr>
            <p:ph type="dt" sz="half" idx="10"/>
          </p:nvPr>
        </p:nvSpPr>
        <p:spPr/>
        <p:txBody>
          <a:bodyPr/>
          <a:lstStyle/>
          <a:p>
            <a:fld id="{B29E8DD3-5293-F245-8649-938FE873156C}" type="datetimeFigureOut">
              <a:rPr lang="en-US" smtClean="0"/>
              <a:t>10/3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A6F6D90-F126-1846-AB86-FA7CAA475461}" type="slidenum">
              <a:rPr lang="en-US" smtClean="0"/>
              <a:t>‹#›</a:t>
            </a:fld>
            <a:endParaRPr lang="en-US"/>
          </a:p>
        </p:txBody>
      </p:sp>
    </p:spTree>
    <p:extLst>
      <p:ext uri="{BB962C8B-B14F-4D97-AF65-F5344CB8AC3E}">
        <p14:creationId xmlns:p14="http://schemas.microsoft.com/office/powerpoint/2010/main" val="12481864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ltLang="zh-CN"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7" name="Date Placeholder 6"/>
          <p:cNvSpPr>
            <a:spLocks noGrp="1"/>
          </p:cNvSpPr>
          <p:nvPr>
            <p:ph type="dt" sz="half" idx="10"/>
          </p:nvPr>
        </p:nvSpPr>
        <p:spPr/>
        <p:txBody>
          <a:bodyPr/>
          <a:lstStyle/>
          <a:p>
            <a:fld id="{B29E8DD3-5293-F245-8649-938FE873156C}" type="datetimeFigureOut">
              <a:rPr lang="en-US" smtClean="0"/>
              <a:t>10/31/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A6F6D90-F126-1846-AB86-FA7CAA475461}" type="slidenum">
              <a:rPr lang="en-US" smtClean="0"/>
              <a:t>‹#›</a:t>
            </a:fld>
            <a:endParaRPr lang="en-US"/>
          </a:p>
        </p:txBody>
      </p:sp>
    </p:spTree>
    <p:extLst>
      <p:ext uri="{BB962C8B-B14F-4D97-AF65-F5344CB8AC3E}">
        <p14:creationId xmlns:p14="http://schemas.microsoft.com/office/powerpoint/2010/main" val="16492499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dirty="0"/>
          </a:p>
        </p:txBody>
      </p:sp>
      <p:sp>
        <p:nvSpPr>
          <p:cNvPr id="3" name="Date Placeholder 2"/>
          <p:cNvSpPr>
            <a:spLocks noGrp="1"/>
          </p:cNvSpPr>
          <p:nvPr>
            <p:ph type="dt" sz="half" idx="10"/>
          </p:nvPr>
        </p:nvSpPr>
        <p:spPr/>
        <p:txBody>
          <a:bodyPr/>
          <a:lstStyle/>
          <a:p>
            <a:fld id="{B29E8DD3-5293-F245-8649-938FE873156C}" type="datetimeFigureOut">
              <a:rPr lang="en-US" smtClean="0"/>
              <a:t>10/31/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A6F6D90-F126-1846-AB86-FA7CAA475461}" type="slidenum">
              <a:rPr lang="en-US" smtClean="0"/>
              <a:t>‹#›</a:t>
            </a:fld>
            <a:endParaRPr lang="en-US"/>
          </a:p>
        </p:txBody>
      </p:sp>
    </p:spTree>
    <p:extLst>
      <p:ext uri="{BB962C8B-B14F-4D97-AF65-F5344CB8AC3E}">
        <p14:creationId xmlns:p14="http://schemas.microsoft.com/office/powerpoint/2010/main" val="137316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9E8DD3-5293-F245-8649-938FE873156C}" type="datetimeFigureOut">
              <a:rPr lang="en-US" smtClean="0"/>
              <a:t>10/31/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A6F6D90-F126-1846-AB86-FA7CAA475461}" type="slidenum">
              <a:rPr lang="en-US" smtClean="0"/>
              <a:t>‹#›</a:t>
            </a:fld>
            <a:endParaRPr lang="en-US"/>
          </a:p>
        </p:txBody>
      </p:sp>
    </p:spTree>
    <p:extLst>
      <p:ext uri="{BB962C8B-B14F-4D97-AF65-F5344CB8AC3E}">
        <p14:creationId xmlns:p14="http://schemas.microsoft.com/office/powerpoint/2010/main" val="19569520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ltLang="zh-CN"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B29E8DD3-5293-F245-8649-938FE873156C}" type="datetimeFigureOut">
              <a:rPr lang="en-US" smtClean="0"/>
              <a:t>10/3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A6F6D90-F126-1846-AB86-FA7CAA475461}" type="slidenum">
              <a:rPr lang="en-US" smtClean="0"/>
              <a:t>‹#›</a:t>
            </a:fld>
            <a:endParaRPr lang="en-US"/>
          </a:p>
        </p:txBody>
      </p:sp>
    </p:spTree>
    <p:extLst>
      <p:ext uri="{BB962C8B-B14F-4D97-AF65-F5344CB8AC3E}">
        <p14:creationId xmlns:p14="http://schemas.microsoft.com/office/powerpoint/2010/main" val="17817900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ltLang="zh-CN"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Drag picture to placeholder or click icon to add</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B29E8DD3-5293-F245-8649-938FE873156C}" type="datetimeFigureOut">
              <a:rPr lang="en-US" smtClean="0"/>
              <a:t>10/3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A6F6D90-F126-1846-AB86-FA7CAA475461}" type="slidenum">
              <a:rPr lang="en-US" smtClean="0"/>
              <a:t>‹#›</a:t>
            </a:fld>
            <a:endParaRPr lang="en-US"/>
          </a:p>
        </p:txBody>
      </p:sp>
    </p:spTree>
    <p:extLst>
      <p:ext uri="{BB962C8B-B14F-4D97-AF65-F5344CB8AC3E}">
        <p14:creationId xmlns:p14="http://schemas.microsoft.com/office/powerpoint/2010/main" val="20334470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b">
            <a:normAutofit/>
          </a:body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smtClean="0"/>
              <a:t>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9E8DD3-5293-F245-8649-938FE873156C}" type="datetimeFigureOut">
              <a:rPr lang="en-US" smtClean="0"/>
              <a:t>10/31/2018</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A6F6D90-F126-1846-AB86-FA7CAA475461}" type="slidenum">
              <a:rPr lang="en-US" smtClean="0"/>
              <a:t>‹#›</a:t>
            </a:fld>
            <a:endParaRPr lang="en-US"/>
          </a:p>
        </p:txBody>
      </p:sp>
      <p:pic>
        <p:nvPicPr>
          <p:cNvPr id="7" name="Picture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Tree>
    <p:extLst>
      <p:ext uri="{BB962C8B-B14F-4D97-AF65-F5344CB8AC3E}">
        <p14:creationId xmlns:p14="http://schemas.microsoft.com/office/powerpoint/2010/main" val="106903384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SimHei" charset="0"/>
          <a:ea typeface="SimHei" charset="0"/>
          <a:cs typeface="SimHei"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SimHei" charset="0"/>
          <a:ea typeface="SimHei" charset="0"/>
          <a:cs typeface="Sim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imHei" charset="0"/>
          <a:ea typeface="SimHei" charset="0"/>
          <a:cs typeface="SimHei"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imHei" charset="0"/>
          <a:ea typeface="SimHei" charset="0"/>
          <a:cs typeface="SimHei"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SimHei" charset="0"/>
          <a:ea typeface="SimHei" charset="0"/>
          <a:cs typeface="SimHei"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SimHei" charset="0"/>
          <a:ea typeface="SimHei" charset="0"/>
          <a:cs typeface="SimHei"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6.tiff"/><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6.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4.png"/><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6.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6.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6.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6.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401" y="806884"/>
            <a:ext cx="7978321" cy="1037546"/>
          </a:xfrm>
        </p:spPr>
        <p:txBody>
          <a:bodyPr/>
          <a:lstStyle/>
          <a:p>
            <a:r>
              <a:rPr lang="zh-CN" altLang="en-US" dirty="0" smtClean="0"/>
              <a:t>“开源软件”大事件</a:t>
            </a:r>
            <a:endParaRPr lang="zh-CN" altLang="en-US" dirty="0"/>
          </a:p>
        </p:txBody>
      </p:sp>
      <p:sp>
        <p:nvSpPr>
          <p:cNvPr id="3" name="内容占位符 2"/>
          <p:cNvSpPr>
            <a:spLocks noGrp="1"/>
          </p:cNvSpPr>
          <p:nvPr>
            <p:ph idx="1"/>
          </p:nvPr>
        </p:nvSpPr>
        <p:spPr>
          <a:xfrm>
            <a:off x="338364" y="1946956"/>
            <a:ext cx="6936695" cy="4744130"/>
          </a:xfrm>
        </p:spPr>
        <p:txBody>
          <a:bodyPr>
            <a:normAutofit fontScale="92500" lnSpcReduction="10000"/>
          </a:bodyPr>
          <a:lstStyle/>
          <a:p>
            <a:pPr algn="just"/>
            <a:r>
              <a:rPr lang="zh-CN" altLang="en-US" sz="2800" dirty="0" smtClean="0"/>
              <a:t>欧盟委员会</a:t>
            </a:r>
            <a:r>
              <a:rPr lang="en-US" altLang="zh-CN" sz="2800" dirty="0" smtClean="0"/>
              <a:t>2018</a:t>
            </a:r>
            <a:r>
              <a:rPr lang="zh-CN" altLang="en-US" sz="2800" dirty="0" smtClean="0"/>
              <a:t>年</a:t>
            </a:r>
            <a:r>
              <a:rPr lang="en-US" altLang="zh-CN" sz="2800" dirty="0" smtClean="0"/>
              <a:t>7</a:t>
            </a:r>
            <a:r>
              <a:rPr lang="zh-CN" altLang="en-US" sz="2800" dirty="0" smtClean="0"/>
              <a:t>月</a:t>
            </a:r>
            <a:r>
              <a:rPr lang="en-US" altLang="zh-CN" sz="2800" dirty="0" smtClean="0"/>
              <a:t>18</a:t>
            </a:r>
            <a:r>
              <a:rPr lang="zh-CN" altLang="en-US" sz="2800" dirty="0" smtClean="0"/>
              <a:t>日</a:t>
            </a:r>
            <a:r>
              <a:rPr lang="zh-CN" altLang="en-US" sz="2800" dirty="0"/>
              <a:t>宣布，由于谷歌采取“非法限制措施”以加强其在搜索引擎方面的主导地位，违反了欧盟反垄断规则，欧盟委员会决定对谷歌处以</a:t>
            </a:r>
            <a:r>
              <a:rPr lang="zh-CN" altLang="en-US" sz="2800" dirty="0">
                <a:solidFill>
                  <a:srgbClr val="FF0000"/>
                </a:solidFill>
              </a:rPr>
              <a:t>４３．４亿欧元（约合５０．６亿美元）</a:t>
            </a:r>
            <a:r>
              <a:rPr lang="zh-CN" altLang="en-US" sz="2800" dirty="0" smtClean="0"/>
              <a:t>罚款。</a:t>
            </a:r>
            <a:endParaRPr lang="en-US" altLang="zh-CN" sz="2800" dirty="0"/>
          </a:p>
          <a:p>
            <a:r>
              <a:rPr lang="zh-CN" altLang="en-US" sz="2800" dirty="0"/>
              <a:t>谷歌宣布：</a:t>
            </a:r>
            <a:r>
              <a:rPr lang="en-US" altLang="zh-CN" sz="2800" dirty="0"/>
              <a:t>10</a:t>
            </a:r>
            <a:r>
              <a:rPr lang="zh-CN" altLang="en-US" sz="2800" dirty="0"/>
              <a:t>月</a:t>
            </a:r>
            <a:r>
              <a:rPr lang="en-US" altLang="zh-CN" sz="2800" dirty="0"/>
              <a:t>29</a:t>
            </a:r>
            <a:r>
              <a:rPr lang="zh-CN" altLang="en-US" sz="2800" dirty="0"/>
              <a:t>日起，使用安卓的手机、电脑的欧盟厂商，必须支付许可费</a:t>
            </a:r>
            <a:r>
              <a:rPr lang="zh-CN" altLang="en-US" sz="2800" dirty="0" smtClean="0"/>
              <a:t>。</a:t>
            </a:r>
            <a:endParaRPr lang="zh-CN" altLang="en-US" sz="2800" dirty="0"/>
          </a:p>
          <a:p>
            <a:r>
              <a:rPr lang="zh-CN" altLang="en-US" sz="2800" dirty="0"/>
              <a:t>更要命的是</a:t>
            </a:r>
            <a:r>
              <a:rPr lang="zh-CN" altLang="en-US" sz="2800" dirty="0" smtClean="0"/>
              <a:t>，从明年</a:t>
            </a:r>
            <a:r>
              <a:rPr lang="en-US" altLang="zh-CN" sz="2800" dirty="0"/>
              <a:t>2</a:t>
            </a:r>
            <a:r>
              <a:rPr lang="zh-CN" altLang="en-US" sz="2800" dirty="0"/>
              <a:t>月</a:t>
            </a:r>
            <a:r>
              <a:rPr lang="en-US" altLang="zh-CN" sz="2800" dirty="0"/>
              <a:t>1</a:t>
            </a:r>
            <a:r>
              <a:rPr lang="zh-CN" altLang="en-US" sz="2800" dirty="0"/>
              <a:t>日起，在欧洲激活的所有安卓手机，都要按全新的标准向谷歌缴纳专利授权</a:t>
            </a:r>
            <a:r>
              <a:rPr lang="zh-CN" altLang="en-US" sz="2800" dirty="0" smtClean="0"/>
              <a:t>费。</a:t>
            </a:r>
            <a:r>
              <a:rPr lang="zh-CN" altLang="en-US" sz="2800" dirty="0" smtClean="0">
                <a:solidFill>
                  <a:srgbClr val="FF0000"/>
                </a:solidFill>
              </a:rPr>
              <a:t>分辨率</a:t>
            </a:r>
            <a:r>
              <a:rPr lang="zh-CN" altLang="en-US" sz="2800" dirty="0">
                <a:solidFill>
                  <a:srgbClr val="FF0000"/>
                </a:solidFill>
              </a:rPr>
              <a:t>越高、手机越好，要缴的越多，最高每台</a:t>
            </a:r>
            <a:r>
              <a:rPr lang="en-US" altLang="zh-CN" sz="2800" dirty="0" smtClean="0">
                <a:solidFill>
                  <a:srgbClr val="FF0000"/>
                </a:solidFill>
              </a:rPr>
              <a:t>277</a:t>
            </a:r>
            <a:r>
              <a:rPr lang="zh-CN" altLang="en-US" sz="2800" dirty="0">
                <a:solidFill>
                  <a:srgbClr val="FF0000"/>
                </a:solidFill>
              </a:rPr>
              <a:t>美</a:t>
            </a:r>
            <a:r>
              <a:rPr lang="zh-CN" altLang="en-US" sz="2800" dirty="0" smtClean="0">
                <a:solidFill>
                  <a:srgbClr val="FF0000"/>
                </a:solidFill>
              </a:rPr>
              <a:t>元</a:t>
            </a:r>
            <a:r>
              <a:rPr lang="zh-CN" altLang="en-US" sz="2800" dirty="0" smtClean="0"/>
              <a:t>。</a:t>
            </a:r>
            <a:endParaRPr lang="en-US" altLang="zh-CN" sz="2800" dirty="0"/>
          </a:p>
          <a:p>
            <a:r>
              <a:rPr lang="zh-CN" altLang="en-US" sz="2800" dirty="0" smtClean="0"/>
              <a:t>这</a:t>
            </a:r>
            <a:r>
              <a:rPr lang="zh-CN" altLang="en-US" sz="2800" dirty="0"/>
              <a:t>意味着，</a:t>
            </a:r>
            <a:r>
              <a:rPr lang="zh-CN" altLang="en-US" sz="2800" dirty="0">
                <a:solidFill>
                  <a:srgbClr val="FF0000"/>
                </a:solidFill>
              </a:rPr>
              <a:t>安卓系统的免费时代</a:t>
            </a:r>
            <a:r>
              <a:rPr lang="zh-CN" altLang="en-US" sz="2800" dirty="0"/>
              <a:t>正式宣告结束</a:t>
            </a:r>
            <a:r>
              <a:rPr lang="zh-CN" altLang="en-US" sz="2800" dirty="0" smtClean="0"/>
              <a:t>！</a:t>
            </a:r>
            <a:endParaRPr lang="zh-CN" altLang="en-US" sz="2800" dirty="0"/>
          </a:p>
        </p:txBody>
      </p:sp>
      <p:pic>
        <p:nvPicPr>
          <p:cNvPr id="5121" name="Picture 1" descr="C:\Users\zpc\AppData\Roaming\Tencent\Users\185319755\QQ\WinTemp\RichOle\$LY%SJQT)[[R35]8JR59NO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5397" y="1023030"/>
            <a:ext cx="2219325" cy="923925"/>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C:\Users\zpc\AppData\Roaming\Tencent\Users\185319755\QQ\WinTemp\RichOle\W38%%7)G`N56MRS1M0P4{I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5059" y="3092659"/>
            <a:ext cx="1819275" cy="1990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695913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3.1</a:t>
            </a:r>
            <a:r>
              <a:rPr lang="zh-CN" altLang="en-US" dirty="0" smtClean="0"/>
              <a:t>（例）：竞争错误</a:t>
            </a:r>
            <a:endParaRPr lang="en-US" dirty="0"/>
          </a:p>
        </p:txBody>
      </p:sp>
      <p:grpSp>
        <p:nvGrpSpPr>
          <p:cNvPr id="5" name="Group 4"/>
          <p:cNvGrpSpPr/>
          <p:nvPr/>
        </p:nvGrpSpPr>
        <p:grpSpPr>
          <a:xfrm>
            <a:off x="152661" y="1867532"/>
            <a:ext cx="5271109" cy="4846418"/>
            <a:chOff x="616292" y="2463963"/>
            <a:chExt cx="2794173" cy="6535035"/>
          </a:xfrm>
        </p:grpSpPr>
        <p:grpSp>
          <p:nvGrpSpPr>
            <p:cNvPr id="6" name="Group 5"/>
            <p:cNvGrpSpPr/>
            <p:nvPr/>
          </p:nvGrpSpPr>
          <p:grpSpPr>
            <a:xfrm>
              <a:off x="616292" y="3000379"/>
              <a:ext cx="2794173" cy="5998619"/>
              <a:chOff x="616292" y="3000379"/>
              <a:chExt cx="2794173" cy="5998619"/>
            </a:xfrm>
          </p:grpSpPr>
          <p:sp>
            <p:nvSpPr>
              <p:cNvPr id="8" name="Rectangle 7"/>
              <p:cNvSpPr/>
              <p:nvPr/>
            </p:nvSpPr>
            <p:spPr>
              <a:xfrm>
                <a:off x="628650" y="3000379"/>
                <a:ext cx="2781815" cy="59986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smtClean="0">
                    <a:solidFill>
                      <a:schemeClr val="tx1"/>
                    </a:solidFill>
                    <a:latin typeface="SimSun-ExtB" charset="0"/>
                    <a:ea typeface="SimSun-ExtB" charset="0"/>
                    <a:cs typeface="SimSun-ExtB" charset="0"/>
                  </a:rPr>
                  <a:t>while</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true)</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en-US" altLang="zh-CN" i="1" dirty="0" smtClean="0">
                    <a:solidFill>
                      <a:schemeClr val="tx1"/>
                    </a:solidFill>
                    <a:latin typeface="SimSun-ExtB" charset="0"/>
                    <a:ea typeface="SimSun-ExtB" charset="0"/>
                    <a:cs typeface="SimSun-ExtB" charset="0"/>
                  </a:rPr>
                  <a:t>produce</a:t>
                </a:r>
                <a:r>
                  <a:rPr lang="zh-CN" altLang="en-US" i="1" dirty="0" smtClean="0">
                    <a:solidFill>
                      <a:schemeClr val="tx1"/>
                    </a:solidFill>
                    <a:latin typeface="SimSun-ExtB" charset="0"/>
                    <a:ea typeface="SimSun-ExtB" charset="0"/>
                    <a:cs typeface="SimSun-ExtB" charset="0"/>
                  </a:rPr>
                  <a:t> </a:t>
                </a:r>
                <a:r>
                  <a:rPr lang="en-US" altLang="zh-CN" i="1" dirty="0" smtClean="0">
                    <a:solidFill>
                      <a:schemeClr val="tx1"/>
                    </a:solidFill>
                    <a:latin typeface="SimSun-ExtB" charset="0"/>
                    <a:ea typeface="SimSun-ExtB" charset="0"/>
                    <a:cs typeface="SimSun-ExtB" charset="0"/>
                  </a:rPr>
                  <a:t>an</a:t>
                </a:r>
                <a:r>
                  <a:rPr lang="zh-CN" altLang="en-US" i="1" dirty="0" smtClean="0">
                    <a:solidFill>
                      <a:schemeClr val="tx1"/>
                    </a:solidFill>
                    <a:latin typeface="SimSun-ExtB" charset="0"/>
                    <a:ea typeface="SimSun-ExtB" charset="0"/>
                    <a:cs typeface="SimSun-ExtB" charset="0"/>
                  </a:rPr>
                  <a:t> </a:t>
                </a:r>
                <a:r>
                  <a:rPr lang="en-US" altLang="zh-CN" sz="2000" i="1" dirty="0" smtClean="0">
                    <a:solidFill>
                      <a:srgbClr val="FF0000"/>
                    </a:solidFill>
                    <a:latin typeface="SimSun-ExtB" charset="0"/>
                    <a:ea typeface="SimSun-ExtB" charset="0"/>
                    <a:cs typeface="SimSun-ExtB" charset="0"/>
                  </a:rPr>
                  <a:t>“A”</a:t>
                </a:r>
                <a:r>
                  <a:rPr lang="en-US" altLang="zh-CN" i="1" dirty="0" smtClean="0">
                    <a:solidFill>
                      <a:schemeClr val="tx1"/>
                    </a:solidFill>
                    <a:latin typeface="SimSun-ExtB" charset="0"/>
                    <a:ea typeface="SimSun-ExtB" charset="0"/>
                    <a:cs typeface="SimSun-ExtB" charset="0"/>
                  </a:rPr>
                  <a:t> in</a:t>
                </a:r>
                <a:r>
                  <a:rPr lang="zh-CN" altLang="en-US" i="1" dirty="0" smtClean="0">
                    <a:solidFill>
                      <a:schemeClr val="tx1"/>
                    </a:solidFill>
                    <a:latin typeface="SimSun-ExtB" charset="0"/>
                    <a:ea typeface="SimSun-ExtB" charset="0"/>
                    <a:cs typeface="SimSun-ExtB" charset="0"/>
                  </a:rPr>
                  <a:t> </a:t>
                </a:r>
                <a:r>
                  <a:rPr lang="en-US" altLang="zh-CN" i="1" dirty="0" err="1" smtClean="0">
                    <a:solidFill>
                      <a:schemeClr val="tx1"/>
                    </a:solidFill>
                    <a:latin typeface="SimSun-ExtB" charset="0"/>
                    <a:ea typeface="SimSun-ExtB" charset="0"/>
                    <a:cs typeface="SimSun-ExtB" charset="0"/>
                  </a:rPr>
                  <a:t>nextp</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if</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counter</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k)</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sleep(producer);</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buffer[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i="1" dirty="0" err="1" smtClean="0">
                    <a:solidFill>
                      <a:schemeClr val="tx1"/>
                    </a:solidFill>
                    <a:latin typeface="SimSun-ExtB" charset="0"/>
                    <a:ea typeface="SimSun-ExtB" charset="0"/>
                    <a:cs typeface="SimSun-ExtB" charset="0"/>
                  </a:rPr>
                  <a:t>nextp</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1)%k;</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counter++;</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if(counter==1)</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wakeup(consumer);</a:t>
                </a:r>
                <a:endParaRPr lang="zh-CN" altLang="en-US" dirty="0">
                  <a:solidFill>
                    <a:schemeClr val="tx1"/>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p:txBody>
          </p:sp>
          <p:cxnSp>
            <p:nvCxnSpPr>
              <p:cNvPr id="9" name="Straight Connector 8"/>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6292" y="8998998"/>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7" name="TextBox 6"/>
            <p:cNvSpPr txBox="1"/>
            <p:nvPr/>
          </p:nvSpPr>
          <p:spPr>
            <a:xfrm>
              <a:off x="616292" y="2463963"/>
              <a:ext cx="2671764" cy="622521"/>
            </a:xfrm>
            <a:prstGeom prst="rect">
              <a:avLst/>
            </a:prstGeom>
            <a:noFill/>
          </p:spPr>
          <p:txBody>
            <a:bodyPr wrap="square" rtlCol="0">
              <a:spAutoFit/>
            </a:bodyPr>
            <a:lstStyle/>
            <a:p>
              <a:r>
                <a:rPr lang="en-US" altLang="zh-CN" sz="2400" dirty="0" smtClean="0"/>
                <a:t>P1</a:t>
              </a:r>
              <a:endParaRPr lang="en-US" sz="2400" dirty="0"/>
            </a:p>
          </p:txBody>
        </p:sp>
      </p:grpSp>
      <p:grpSp>
        <p:nvGrpSpPr>
          <p:cNvPr id="11" name="Group 10"/>
          <p:cNvGrpSpPr/>
          <p:nvPr/>
        </p:nvGrpSpPr>
        <p:grpSpPr>
          <a:xfrm>
            <a:off x="4795728" y="1867532"/>
            <a:ext cx="5040189" cy="4846418"/>
            <a:chOff x="616292" y="2463963"/>
            <a:chExt cx="2671764" cy="6535035"/>
          </a:xfrm>
        </p:grpSpPr>
        <p:sp>
          <p:nvSpPr>
            <p:cNvPr id="13" name="TextBox 12"/>
            <p:cNvSpPr txBox="1"/>
            <p:nvPr/>
          </p:nvSpPr>
          <p:spPr>
            <a:xfrm>
              <a:off x="616292" y="2463963"/>
              <a:ext cx="2671764" cy="622521"/>
            </a:xfrm>
            <a:prstGeom prst="rect">
              <a:avLst/>
            </a:prstGeom>
            <a:noFill/>
          </p:spPr>
          <p:txBody>
            <a:bodyPr wrap="square" rtlCol="0">
              <a:spAutoFit/>
            </a:bodyPr>
            <a:lstStyle/>
            <a:p>
              <a:r>
                <a:rPr lang="en-US" altLang="zh-CN" sz="2400" dirty="0" smtClean="0"/>
                <a:t>P2</a:t>
              </a:r>
              <a:endParaRPr lang="en-US" sz="2400" dirty="0"/>
            </a:p>
          </p:txBody>
        </p:sp>
        <p:grpSp>
          <p:nvGrpSpPr>
            <p:cNvPr id="12" name="Group 11"/>
            <p:cNvGrpSpPr/>
            <p:nvPr/>
          </p:nvGrpSpPr>
          <p:grpSpPr>
            <a:xfrm>
              <a:off x="628650" y="3000380"/>
              <a:ext cx="2292626" cy="5998618"/>
              <a:chOff x="628650" y="3000380"/>
              <a:chExt cx="2292626" cy="5998618"/>
            </a:xfrm>
          </p:grpSpPr>
          <p:sp>
            <p:nvSpPr>
              <p:cNvPr id="14" name="Rectangle 13"/>
              <p:cNvSpPr/>
              <p:nvPr/>
            </p:nvSpPr>
            <p:spPr>
              <a:xfrm>
                <a:off x="628650" y="3000380"/>
                <a:ext cx="2292626" cy="59986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dirty="0" smtClean="0">
                    <a:solidFill>
                      <a:schemeClr val="tx1"/>
                    </a:solidFill>
                    <a:latin typeface="SimSun-ExtB" charset="0"/>
                    <a:ea typeface="SimSun-ExtB" charset="0"/>
                    <a:cs typeface="SimSun-ExtB" charset="0"/>
                  </a:rPr>
                  <a:t>while</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true)</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endParaRPr lang="en-US" altLang="zh-CN" dirty="0" smtClean="0">
                  <a:solidFill>
                    <a:schemeClr val="tx1"/>
                  </a:solidFill>
                  <a:latin typeface="SimSun-ExtB" charset="0"/>
                  <a:ea typeface="SimSun-ExtB" charset="0"/>
                  <a:cs typeface="SimSun-ExtB" charset="0"/>
                </a:endParaRPr>
              </a:p>
              <a:p>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en-US" altLang="zh-CN" i="1" dirty="0" smtClean="0">
                    <a:solidFill>
                      <a:schemeClr val="tx1"/>
                    </a:solidFill>
                    <a:latin typeface="SimSun-ExtB" charset="0"/>
                    <a:ea typeface="SimSun-ExtB" charset="0"/>
                    <a:cs typeface="SimSun-ExtB" charset="0"/>
                  </a:rPr>
                  <a:t>produce</a:t>
                </a:r>
                <a:r>
                  <a:rPr lang="zh-CN" altLang="en-US" i="1" dirty="0" smtClean="0">
                    <a:solidFill>
                      <a:schemeClr val="tx1"/>
                    </a:solidFill>
                    <a:latin typeface="SimSun-ExtB" charset="0"/>
                    <a:ea typeface="SimSun-ExtB" charset="0"/>
                    <a:cs typeface="SimSun-ExtB" charset="0"/>
                  </a:rPr>
                  <a:t> </a:t>
                </a:r>
                <a:r>
                  <a:rPr lang="en-US" altLang="zh-CN" i="1" dirty="0" smtClean="0">
                    <a:solidFill>
                      <a:schemeClr val="tx1"/>
                    </a:solidFill>
                    <a:latin typeface="SimSun-ExtB" charset="0"/>
                    <a:ea typeface="SimSun-ExtB" charset="0"/>
                    <a:cs typeface="SimSun-ExtB" charset="0"/>
                  </a:rPr>
                  <a:t>an</a:t>
                </a:r>
                <a:r>
                  <a:rPr lang="zh-CN" altLang="en-US" i="1" dirty="0" smtClean="0">
                    <a:solidFill>
                      <a:schemeClr val="tx1"/>
                    </a:solidFill>
                    <a:latin typeface="SimSun-ExtB" charset="0"/>
                    <a:ea typeface="SimSun-ExtB" charset="0"/>
                    <a:cs typeface="SimSun-ExtB" charset="0"/>
                  </a:rPr>
                  <a:t> </a:t>
                </a:r>
                <a:r>
                  <a:rPr lang="en-US" altLang="zh-CN" sz="2000" i="1" dirty="0" smtClean="0">
                    <a:solidFill>
                      <a:srgbClr val="0070C0"/>
                    </a:solidFill>
                    <a:latin typeface="SimSun-ExtB" charset="0"/>
                    <a:ea typeface="SimSun-ExtB" charset="0"/>
                    <a:cs typeface="SimSun-ExtB" charset="0"/>
                  </a:rPr>
                  <a:t>“B”</a:t>
                </a:r>
                <a:r>
                  <a:rPr lang="en-US" altLang="zh-CN" i="1" dirty="0" smtClean="0">
                    <a:solidFill>
                      <a:schemeClr val="tx1"/>
                    </a:solidFill>
                    <a:latin typeface="SimSun-ExtB" charset="0"/>
                    <a:ea typeface="SimSun-ExtB" charset="0"/>
                    <a:cs typeface="SimSun-ExtB" charset="0"/>
                  </a:rPr>
                  <a:t> in</a:t>
                </a:r>
                <a:r>
                  <a:rPr lang="zh-CN" altLang="en-US" i="1" dirty="0" smtClean="0">
                    <a:solidFill>
                      <a:schemeClr val="tx1"/>
                    </a:solidFill>
                    <a:latin typeface="SimSun-ExtB" charset="0"/>
                    <a:ea typeface="SimSun-ExtB" charset="0"/>
                    <a:cs typeface="SimSun-ExtB" charset="0"/>
                  </a:rPr>
                  <a:t> </a:t>
                </a:r>
                <a:r>
                  <a:rPr lang="en-US" altLang="zh-CN" i="1" dirty="0" err="1" smtClean="0">
                    <a:solidFill>
                      <a:schemeClr val="tx1"/>
                    </a:solidFill>
                    <a:latin typeface="SimSun-ExtB" charset="0"/>
                    <a:ea typeface="SimSun-ExtB" charset="0"/>
                    <a:cs typeface="SimSun-ExtB" charset="0"/>
                  </a:rPr>
                  <a:t>nextp</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endParaRPr lang="en-US" altLang="zh-CN" dirty="0">
                  <a:solidFill>
                    <a:schemeClr val="tx1"/>
                  </a:solidFill>
                  <a:latin typeface="SimSun-ExtB" charset="0"/>
                  <a:ea typeface="SimSun-ExtB" charset="0"/>
                  <a:cs typeface="SimSun-ExtB" charset="0"/>
                </a:endParaRPr>
              </a:p>
              <a:p>
                <a:r>
                  <a:rPr lang="en-US" altLang="zh-CN" dirty="0" smtClean="0">
                    <a:solidFill>
                      <a:schemeClr val="tx1"/>
                    </a:solidFill>
                    <a:latin typeface="SimSun-ExtB" charset="0"/>
                    <a:ea typeface="SimSun-ExtB" charset="0"/>
                    <a:cs typeface="SimSun-ExtB" charset="0"/>
                  </a:rPr>
                  <a:t>  if</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counter</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k)</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sleep(producer);</a:t>
                </a:r>
                <a:endParaRPr lang="zh-CN" altLang="en-US" dirty="0" smtClean="0">
                  <a:solidFill>
                    <a:schemeClr val="tx1"/>
                  </a:solidFill>
                  <a:latin typeface="SimSun-ExtB" charset="0"/>
                  <a:ea typeface="SimSun-ExtB" charset="0"/>
                  <a:cs typeface="SimSun-ExtB" charset="0"/>
                </a:endParaRPr>
              </a:p>
              <a:p>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buffer[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i="1" dirty="0" err="1" smtClean="0">
                    <a:solidFill>
                      <a:schemeClr val="tx1"/>
                    </a:solidFill>
                    <a:latin typeface="SimSun-ExtB" charset="0"/>
                    <a:ea typeface="SimSun-ExtB" charset="0"/>
                    <a:cs typeface="SimSun-ExtB" charset="0"/>
                  </a:rPr>
                  <a:t>nextp</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1)%k;</a:t>
                </a:r>
                <a:endParaRPr lang="zh-CN" altLang="en-US" dirty="0" smtClean="0">
                  <a:solidFill>
                    <a:schemeClr val="tx1"/>
                  </a:solidFill>
                  <a:latin typeface="SimSun-ExtB" charset="0"/>
                  <a:ea typeface="SimSun-ExtB" charset="0"/>
                  <a:cs typeface="SimSun-ExtB" charset="0"/>
                </a:endParaRPr>
              </a:p>
              <a:p>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counter++;</a:t>
                </a:r>
                <a:endParaRPr lang="zh-CN" altLang="en-US" dirty="0" smtClean="0">
                  <a:solidFill>
                    <a:schemeClr val="tx1"/>
                  </a:solidFill>
                  <a:latin typeface="SimSun-ExtB" charset="0"/>
                  <a:ea typeface="SimSun-ExtB" charset="0"/>
                  <a:cs typeface="SimSun-ExtB" charset="0"/>
                </a:endParaRPr>
              </a:p>
              <a:p>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if(counter==1)</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wakeup(consumer);</a:t>
                </a:r>
                <a:endParaRPr lang="zh-CN" altLang="en-US" dirty="0">
                  <a:solidFill>
                    <a:schemeClr val="tx1"/>
                  </a:solidFill>
                  <a:latin typeface="SimSun-ExtB" charset="0"/>
                  <a:ea typeface="SimSun-ExtB" charset="0"/>
                  <a:cs typeface="SimSun-ExtB" charset="0"/>
                </a:endParaRPr>
              </a:p>
              <a:p>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p:txBody>
          </p:sp>
          <p:cxnSp>
            <p:nvCxnSpPr>
              <p:cNvPr id="15" name="Straight Connector 14"/>
              <p:cNvCxnSpPr/>
              <p:nvPr/>
            </p:nvCxnSpPr>
            <p:spPr>
              <a:xfrm>
                <a:off x="628650" y="3002693"/>
                <a:ext cx="2292626"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641007" y="8998998"/>
                <a:ext cx="2280269"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grpSp>
      <p:cxnSp>
        <p:nvCxnSpPr>
          <p:cNvPr id="20" name="Straight Connector 19"/>
          <p:cNvCxnSpPr/>
          <p:nvPr/>
        </p:nvCxnSpPr>
        <p:spPr>
          <a:xfrm>
            <a:off x="0" y="2868460"/>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2964" y="3158646"/>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2964" y="3473885"/>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22964" y="3751546"/>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2964" y="4029207"/>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22964" y="4306868"/>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22964" y="4584529"/>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2964" y="4862190"/>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2964" y="5139851"/>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2964" y="5417512"/>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flipV="1">
            <a:off x="4795728" y="1867532"/>
            <a:ext cx="46624" cy="527230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182228" y="3440576"/>
            <a:ext cx="1766574" cy="369332"/>
          </a:xfrm>
          <a:prstGeom prst="rect">
            <a:avLst/>
          </a:prstGeom>
          <a:noFill/>
        </p:spPr>
        <p:txBody>
          <a:bodyPr wrap="none" rtlCol="0">
            <a:spAutoFit/>
          </a:bodyPr>
          <a:lstStyle/>
          <a:p>
            <a:r>
              <a:rPr lang="en-US" smtClean="0">
                <a:solidFill>
                  <a:srgbClr val="FF0000"/>
                </a:solidFill>
              </a:rPr>
              <a:t>//buffer[0] = “A”</a:t>
            </a:r>
            <a:endParaRPr lang="en-US">
              <a:solidFill>
                <a:srgbClr val="FF0000"/>
              </a:solidFill>
            </a:endParaRPr>
          </a:p>
        </p:txBody>
      </p:sp>
      <p:sp>
        <p:nvSpPr>
          <p:cNvPr id="34" name="TextBox 33"/>
          <p:cNvSpPr txBox="1"/>
          <p:nvPr/>
        </p:nvSpPr>
        <p:spPr>
          <a:xfrm>
            <a:off x="7354462" y="3983470"/>
            <a:ext cx="1766574" cy="369332"/>
          </a:xfrm>
          <a:prstGeom prst="rect">
            <a:avLst/>
          </a:prstGeom>
          <a:noFill/>
        </p:spPr>
        <p:txBody>
          <a:bodyPr wrap="none" rtlCol="0">
            <a:spAutoFit/>
          </a:bodyPr>
          <a:lstStyle/>
          <a:p>
            <a:r>
              <a:rPr lang="en-US" dirty="0" smtClean="0">
                <a:solidFill>
                  <a:srgbClr val="0070C0"/>
                </a:solidFill>
              </a:rPr>
              <a:t>//buffer[0] = “B”</a:t>
            </a:r>
            <a:endParaRPr lang="en-US" dirty="0">
              <a:solidFill>
                <a:srgbClr val="0070C0"/>
              </a:solidFill>
            </a:endParaRPr>
          </a:p>
        </p:txBody>
      </p:sp>
      <p:sp>
        <p:nvSpPr>
          <p:cNvPr id="35" name="TextBox 34"/>
          <p:cNvSpPr txBox="1"/>
          <p:nvPr/>
        </p:nvSpPr>
        <p:spPr>
          <a:xfrm>
            <a:off x="3119868" y="4258870"/>
            <a:ext cx="877163" cy="369332"/>
          </a:xfrm>
          <a:prstGeom prst="rect">
            <a:avLst/>
          </a:prstGeom>
          <a:noFill/>
        </p:spPr>
        <p:txBody>
          <a:bodyPr wrap="none" rtlCol="0">
            <a:spAutoFit/>
          </a:bodyPr>
          <a:lstStyle/>
          <a:p>
            <a:r>
              <a:rPr lang="en-US" dirty="0" smtClean="0">
                <a:solidFill>
                  <a:srgbClr val="FF0000"/>
                </a:solidFill>
              </a:rPr>
              <a:t>//in = 1</a:t>
            </a:r>
            <a:endParaRPr lang="en-US" dirty="0">
              <a:solidFill>
                <a:srgbClr val="FF0000"/>
              </a:solidFill>
            </a:endParaRPr>
          </a:p>
        </p:txBody>
      </p:sp>
      <p:sp>
        <p:nvSpPr>
          <p:cNvPr id="36" name="TextBox 35"/>
          <p:cNvSpPr txBox="1"/>
          <p:nvPr/>
        </p:nvSpPr>
        <p:spPr>
          <a:xfrm>
            <a:off x="7315395" y="4548079"/>
            <a:ext cx="877163" cy="369332"/>
          </a:xfrm>
          <a:prstGeom prst="rect">
            <a:avLst/>
          </a:prstGeom>
          <a:noFill/>
        </p:spPr>
        <p:txBody>
          <a:bodyPr wrap="none" rtlCol="0">
            <a:spAutoFit/>
          </a:bodyPr>
          <a:lstStyle/>
          <a:p>
            <a:r>
              <a:rPr lang="en-US" dirty="0" smtClean="0">
                <a:solidFill>
                  <a:srgbClr val="0070C0"/>
                </a:solidFill>
              </a:rPr>
              <a:t>//in = 2</a:t>
            </a:r>
            <a:endParaRPr lang="en-US" dirty="0">
              <a:solidFill>
                <a:srgbClr val="0070C0"/>
              </a:solidFill>
            </a:endParaRPr>
          </a:p>
        </p:txBody>
      </p:sp>
      <p:sp>
        <p:nvSpPr>
          <p:cNvPr id="37" name="TextBox 36"/>
          <p:cNvSpPr txBox="1"/>
          <p:nvPr/>
        </p:nvSpPr>
        <p:spPr>
          <a:xfrm>
            <a:off x="3067682" y="4816257"/>
            <a:ext cx="1427827" cy="369332"/>
          </a:xfrm>
          <a:prstGeom prst="rect">
            <a:avLst/>
          </a:prstGeom>
          <a:noFill/>
        </p:spPr>
        <p:txBody>
          <a:bodyPr wrap="none" rtlCol="0">
            <a:spAutoFit/>
          </a:bodyPr>
          <a:lstStyle/>
          <a:p>
            <a:r>
              <a:rPr lang="en-US" smtClean="0">
                <a:solidFill>
                  <a:srgbClr val="FF0000"/>
                </a:solidFill>
              </a:rPr>
              <a:t>//counter = 1</a:t>
            </a:r>
            <a:endParaRPr lang="en-US" dirty="0">
              <a:solidFill>
                <a:srgbClr val="FF0000"/>
              </a:solidFill>
            </a:endParaRPr>
          </a:p>
        </p:txBody>
      </p:sp>
      <p:sp>
        <p:nvSpPr>
          <p:cNvPr id="38" name="TextBox 37"/>
          <p:cNvSpPr txBox="1"/>
          <p:nvPr/>
        </p:nvSpPr>
        <p:spPr>
          <a:xfrm>
            <a:off x="7270005" y="5090876"/>
            <a:ext cx="1427827" cy="369332"/>
          </a:xfrm>
          <a:prstGeom prst="rect">
            <a:avLst/>
          </a:prstGeom>
          <a:noFill/>
        </p:spPr>
        <p:txBody>
          <a:bodyPr wrap="none" rtlCol="0">
            <a:spAutoFit/>
          </a:bodyPr>
          <a:lstStyle/>
          <a:p>
            <a:r>
              <a:rPr lang="en-US" dirty="0" smtClean="0">
                <a:solidFill>
                  <a:srgbClr val="0070C0"/>
                </a:solidFill>
              </a:rPr>
              <a:t>//counter = 2</a:t>
            </a:r>
            <a:endParaRPr lang="en-US" dirty="0">
              <a:solidFill>
                <a:srgbClr val="0070C0"/>
              </a:solidFill>
            </a:endParaRPr>
          </a:p>
        </p:txBody>
      </p:sp>
      <p:sp>
        <p:nvSpPr>
          <p:cNvPr id="39" name="文本框 7"/>
          <p:cNvSpPr txBox="1"/>
          <p:nvPr/>
        </p:nvSpPr>
        <p:spPr>
          <a:xfrm>
            <a:off x="960801" y="5866386"/>
            <a:ext cx="3706165" cy="863144"/>
          </a:xfrm>
          <a:prstGeom prst="roundRect">
            <a:avLst>
              <a:gd name="adj" fmla="val 7042"/>
            </a:avLst>
          </a:prstGeom>
          <a:solidFill>
            <a:srgbClr val="FFFF00"/>
          </a:solidFill>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400" dirty="0" smtClean="0"/>
              <a:t>思考</a:t>
            </a:r>
            <a:r>
              <a:rPr lang="zh-CN" altLang="en-US" sz="2400" dirty="0" smtClean="0"/>
              <a:t>：什么原因导致</a:t>
            </a:r>
            <a:r>
              <a:rPr lang="en-US" altLang="zh-CN" sz="2400" dirty="0" smtClean="0"/>
              <a:t>counter</a:t>
            </a:r>
            <a:r>
              <a:rPr lang="zh-CN" altLang="en-US" sz="2400" dirty="0" smtClean="0"/>
              <a:t>值不对？</a:t>
            </a:r>
            <a:endParaRPr lang="zh-CN" altLang="en-US" sz="2400" dirty="0"/>
          </a:p>
        </p:txBody>
      </p:sp>
    </p:spTree>
    <p:extLst>
      <p:ext uri="{BB962C8B-B14F-4D97-AF65-F5344CB8AC3E}">
        <p14:creationId xmlns:p14="http://schemas.microsoft.com/office/powerpoint/2010/main" val="193836527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3.1</a:t>
            </a:r>
            <a:r>
              <a:rPr lang="zh-CN" altLang="en-US" dirty="0" smtClean="0"/>
              <a:t>（例）：竞争错误</a:t>
            </a:r>
            <a:endParaRPr lang="en-US" dirty="0"/>
          </a:p>
        </p:txBody>
      </p:sp>
      <p:grpSp>
        <p:nvGrpSpPr>
          <p:cNvPr id="5" name="Group 4"/>
          <p:cNvGrpSpPr/>
          <p:nvPr/>
        </p:nvGrpSpPr>
        <p:grpSpPr>
          <a:xfrm>
            <a:off x="152661" y="1867532"/>
            <a:ext cx="5271109" cy="4846418"/>
            <a:chOff x="616292" y="2463963"/>
            <a:chExt cx="2794173" cy="6535035"/>
          </a:xfrm>
        </p:grpSpPr>
        <p:grpSp>
          <p:nvGrpSpPr>
            <p:cNvPr id="6" name="Group 5"/>
            <p:cNvGrpSpPr/>
            <p:nvPr/>
          </p:nvGrpSpPr>
          <p:grpSpPr>
            <a:xfrm>
              <a:off x="616292" y="3000379"/>
              <a:ext cx="2794173" cy="5998619"/>
              <a:chOff x="616292" y="3000379"/>
              <a:chExt cx="2794173" cy="5998619"/>
            </a:xfrm>
          </p:grpSpPr>
          <p:sp>
            <p:nvSpPr>
              <p:cNvPr id="8" name="Rectangle 7"/>
              <p:cNvSpPr/>
              <p:nvPr/>
            </p:nvSpPr>
            <p:spPr>
              <a:xfrm>
                <a:off x="628650" y="3000379"/>
                <a:ext cx="2781815" cy="59986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smtClean="0">
                    <a:solidFill>
                      <a:schemeClr val="tx1"/>
                    </a:solidFill>
                    <a:latin typeface="SimSun-ExtB" charset="0"/>
                    <a:ea typeface="SimSun-ExtB" charset="0"/>
                    <a:cs typeface="SimSun-ExtB" charset="0"/>
                  </a:rPr>
                  <a:t>while</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true)</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en-US" altLang="zh-CN" i="1" dirty="0" smtClean="0">
                    <a:solidFill>
                      <a:schemeClr val="tx1"/>
                    </a:solidFill>
                    <a:latin typeface="SimSun-ExtB" charset="0"/>
                    <a:ea typeface="SimSun-ExtB" charset="0"/>
                    <a:cs typeface="SimSun-ExtB" charset="0"/>
                  </a:rPr>
                  <a:t>produce</a:t>
                </a:r>
                <a:r>
                  <a:rPr lang="zh-CN" altLang="en-US" i="1" dirty="0" smtClean="0">
                    <a:solidFill>
                      <a:schemeClr val="tx1"/>
                    </a:solidFill>
                    <a:latin typeface="SimSun-ExtB" charset="0"/>
                    <a:ea typeface="SimSun-ExtB" charset="0"/>
                    <a:cs typeface="SimSun-ExtB" charset="0"/>
                  </a:rPr>
                  <a:t> </a:t>
                </a:r>
                <a:r>
                  <a:rPr lang="en-US" altLang="zh-CN" i="1" dirty="0" smtClean="0">
                    <a:solidFill>
                      <a:schemeClr val="tx1"/>
                    </a:solidFill>
                    <a:latin typeface="SimSun-ExtB" charset="0"/>
                    <a:ea typeface="SimSun-ExtB" charset="0"/>
                    <a:cs typeface="SimSun-ExtB" charset="0"/>
                  </a:rPr>
                  <a:t>an</a:t>
                </a:r>
                <a:r>
                  <a:rPr lang="zh-CN" altLang="en-US" i="1" dirty="0" smtClean="0">
                    <a:solidFill>
                      <a:schemeClr val="tx1"/>
                    </a:solidFill>
                    <a:latin typeface="SimSun-ExtB" charset="0"/>
                    <a:ea typeface="SimSun-ExtB" charset="0"/>
                    <a:cs typeface="SimSun-ExtB" charset="0"/>
                  </a:rPr>
                  <a:t> </a:t>
                </a:r>
                <a:r>
                  <a:rPr lang="en-US" altLang="zh-CN" sz="2000" i="1" dirty="0" smtClean="0">
                    <a:solidFill>
                      <a:srgbClr val="FF0000"/>
                    </a:solidFill>
                    <a:latin typeface="SimSun-ExtB" charset="0"/>
                    <a:ea typeface="SimSun-ExtB" charset="0"/>
                    <a:cs typeface="SimSun-ExtB" charset="0"/>
                  </a:rPr>
                  <a:t>“A”</a:t>
                </a:r>
                <a:r>
                  <a:rPr lang="en-US" altLang="zh-CN" i="1" dirty="0" smtClean="0">
                    <a:solidFill>
                      <a:schemeClr val="tx1"/>
                    </a:solidFill>
                    <a:latin typeface="SimSun-ExtB" charset="0"/>
                    <a:ea typeface="SimSun-ExtB" charset="0"/>
                    <a:cs typeface="SimSun-ExtB" charset="0"/>
                  </a:rPr>
                  <a:t> in</a:t>
                </a:r>
                <a:r>
                  <a:rPr lang="zh-CN" altLang="en-US" i="1" dirty="0" smtClean="0">
                    <a:solidFill>
                      <a:schemeClr val="tx1"/>
                    </a:solidFill>
                    <a:latin typeface="SimSun-ExtB" charset="0"/>
                    <a:ea typeface="SimSun-ExtB" charset="0"/>
                    <a:cs typeface="SimSun-ExtB" charset="0"/>
                  </a:rPr>
                  <a:t> </a:t>
                </a:r>
                <a:r>
                  <a:rPr lang="en-US" altLang="zh-CN" i="1" dirty="0" err="1" smtClean="0">
                    <a:solidFill>
                      <a:schemeClr val="tx1"/>
                    </a:solidFill>
                    <a:latin typeface="SimSun-ExtB" charset="0"/>
                    <a:ea typeface="SimSun-ExtB" charset="0"/>
                    <a:cs typeface="SimSun-ExtB" charset="0"/>
                  </a:rPr>
                  <a:t>nextp</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if</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counter</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k)</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sleep(producer);</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buffer[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i="1" dirty="0" err="1" smtClean="0">
                    <a:solidFill>
                      <a:schemeClr val="tx1"/>
                    </a:solidFill>
                    <a:latin typeface="SimSun-ExtB" charset="0"/>
                    <a:ea typeface="SimSun-ExtB" charset="0"/>
                    <a:cs typeface="SimSun-ExtB" charset="0"/>
                  </a:rPr>
                  <a:t>nextp</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1)%k;</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counter++;</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if(counter==1)</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wakeup(consumer);</a:t>
                </a:r>
                <a:endParaRPr lang="zh-CN" altLang="en-US" dirty="0">
                  <a:solidFill>
                    <a:schemeClr val="tx1"/>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p:txBody>
          </p:sp>
          <p:cxnSp>
            <p:nvCxnSpPr>
              <p:cNvPr id="9" name="Straight Connector 8"/>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6292" y="8998998"/>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7" name="TextBox 6"/>
            <p:cNvSpPr txBox="1"/>
            <p:nvPr/>
          </p:nvSpPr>
          <p:spPr>
            <a:xfrm>
              <a:off x="616292" y="2463963"/>
              <a:ext cx="2671764" cy="622521"/>
            </a:xfrm>
            <a:prstGeom prst="rect">
              <a:avLst/>
            </a:prstGeom>
            <a:noFill/>
          </p:spPr>
          <p:txBody>
            <a:bodyPr wrap="square" rtlCol="0">
              <a:spAutoFit/>
            </a:bodyPr>
            <a:lstStyle/>
            <a:p>
              <a:r>
                <a:rPr lang="en-US" altLang="zh-CN" sz="2400" dirty="0" smtClean="0"/>
                <a:t>P1</a:t>
              </a:r>
              <a:endParaRPr lang="en-US" sz="2400" dirty="0"/>
            </a:p>
          </p:txBody>
        </p:sp>
      </p:grpSp>
      <p:grpSp>
        <p:nvGrpSpPr>
          <p:cNvPr id="11" name="Group 10"/>
          <p:cNvGrpSpPr/>
          <p:nvPr/>
        </p:nvGrpSpPr>
        <p:grpSpPr>
          <a:xfrm>
            <a:off x="4795728" y="1867532"/>
            <a:ext cx="5040189" cy="4846418"/>
            <a:chOff x="616292" y="2463963"/>
            <a:chExt cx="2671764" cy="6535035"/>
          </a:xfrm>
        </p:grpSpPr>
        <p:sp>
          <p:nvSpPr>
            <p:cNvPr id="13" name="TextBox 12"/>
            <p:cNvSpPr txBox="1"/>
            <p:nvPr/>
          </p:nvSpPr>
          <p:spPr>
            <a:xfrm>
              <a:off x="616292" y="2463963"/>
              <a:ext cx="2671764" cy="622521"/>
            </a:xfrm>
            <a:prstGeom prst="rect">
              <a:avLst/>
            </a:prstGeom>
            <a:noFill/>
          </p:spPr>
          <p:txBody>
            <a:bodyPr wrap="square" rtlCol="0">
              <a:spAutoFit/>
            </a:bodyPr>
            <a:lstStyle/>
            <a:p>
              <a:r>
                <a:rPr lang="en-US" altLang="zh-CN" sz="2400" dirty="0" smtClean="0"/>
                <a:t>P2</a:t>
              </a:r>
              <a:endParaRPr lang="en-US" sz="2400" dirty="0"/>
            </a:p>
          </p:txBody>
        </p:sp>
        <p:grpSp>
          <p:nvGrpSpPr>
            <p:cNvPr id="12" name="Group 11"/>
            <p:cNvGrpSpPr/>
            <p:nvPr/>
          </p:nvGrpSpPr>
          <p:grpSpPr>
            <a:xfrm>
              <a:off x="628650" y="3000380"/>
              <a:ext cx="2292626" cy="5998618"/>
              <a:chOff x="628650" y="3000380"/>
              <a:chExt cx="2292626" cy="5998618"/>
            </a:xfrm>
          </p:grpSpPr>
          <p:sp>
            <p:nvSpPr>
              <p:cNvPr id="14" name="Rectangle 13"/>
              <p:cNvSpPr/>
              <p:nvPr/>
            </p:nvSpPr>
            <p:spPr>
              <a:xfrm>
                <a:off x="628650" y="3000380"/>
                <a:ext cx="2292626" cy="59986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dirty="0" smtClean="0">
                    <a:solidFill>
                      <a:schemeClr val="tx1"/>
                    </a:solidFill>
                    <a:latin typeface="SimSun-ExtB" charset="0"/>
                    <a:ea typeface="SimSun-ExtB" charset="0"/>
                    <a:cs typeface="SimSun-ExtB" charset="0"/>
                  </a:rPr>
                  <a:t>while</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true)</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endParaRPr lang="en-US" altLang="zh-CN" dirty="0" smtClean="0">
                  <a:solidFill>
                    <a:schemeClr val="tx1"/>
                  </a:solidFill>
                  <a:latin typeface="SimSun-ExtB" charset="0"/>
                  <a:ea typeface="SimSun-ExtB" charset="0"/>
                  <a:cs typeface="SimSun-ExtB" charset="0"/>
                </a:endParaRPr>
              </a:p>
              <a:p>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en-US" altLang="zh-CN" i="1" dirty="0" smtClean="0">
                    <a:solidFill>
                      <a:schemeClr val="tx1"/>
                    </a:solidFill>
                    <a:latin typeface="SimSun-ExtB" charset="0"/>
                    <a:ea typeface="SimSun-ExtB" charset="0"/>
                    <a:cs typeface="SimSun-ExtB" charset="0"/>
                  </a:rPr>
                  <a:t>produce</a:t>
                </a:r>
                <a:r>
                  <a:rPr lang="zh-CN" altLang="en-US" i="1" dirty="0" smtClean="0">
                    <a:solidFill>
                      <a:schemeClr val="tx1"/>
                    </a:solidFill>
                    <a:latin typeface="SimSun-ExtB" charset="0"/>
                    <a:ea typeface="SimSun-ExtB" charset="0"/>
                    <a:cs typeface="SimSun-ExtB" charset="0"/>
                  </a:rPr>
                  <a:t> </a:t>
                </a:r>
                <a:r>
                  <a:rPr lang="en-US" altLang="zh-CN" i="1" dirty="0" smtClean="0">
                    <a:solidFill>
                      <a:schemeClr val="tx1"/>
                    </a:solidFill>
                    <a:latin typeface="SimSun-ExtB" charset="0"/>
                    <a:ea typeface="SimSun-ExtB" charset="0"/>
                    <a:cs typeface="SimSun-ExtB" charset="0"/>
                  </a:rPr>
                  <a:t>an</a:t>
                </a:r>
                <a:r>
                  <a:rPr lang="zh-CN" altLang="en-US" i="1" dirty="0" smtClean="0">
                    <a:solidFill>
                      <a:schemeClr val="tx1"/>
                    </a:solidFill>
                    <a:latin typeface="SimSun-ExtB" charset="0"/>
                    <a:ea typeface="SimSun-ExtB" charset="0"/>
                    <a:cs typeface="SimSun-ExtB" charset="0"/>
                  </a:rPr>
                  <a:t> </a:t>
                </a:r>
                <a:r>
                  <a:rPr lang="en-US" altLang="zh-CN" sz="2000" i="1" dirty="0" smtClean="0">
                    <a:solidFill>
                      <a:srgbClr val="0070C0"/>
                    </a:solidFill>
                    <a:latin typeface="SimSun-ExtB" charset="0"/>
                    <a:ea typeface="SimSun-ExtB" charset="0"/>
                    <a:cs typeface="SimSun-ExtB" charset="0"/>
                  </a:rPr>
                  <a:t>“B”</a:t>
                </a:r>
                <a:r>
                  <a:rPr lang="en-US" altLang="zh-CN" i="1" dirty="0" smtClean="0">
                    <a:solidFill>
                      <a:schemeClr val="tx1"/>
                    </a:solidFill>
                    <a:latin typeface="SimSun-ExtB" charset="0"/>
                    <a:ea typeface="SimSun-ExtB" charset="0"/>
                    <a:cs typeface="SimSun-ExtB" charset="0"/>
                  </a:rPr>
                  <a:t> in</a:t>
                </a:r>
                <a:r>
                  <a:rPr lang="zh-CN" altLang="en-US" i="1" dirty="0" smtClean="0">
                    <a:solidFill>
                      <a:schemeClr val="tx1"/>
                    </a:solidFill>
                    <a:latin typeface="SimSun-ExtB" charset="0"/>
                    <a:ea typeface="SimSun-ExtB" charset="0"/>
                    <a:cs typeface="SimSun-ExtB" charset="0"/>
                  </a:rPr>
                  <a:t> </a:t>
                </a:r>
                <a:r>
                  <a:rPr lang="en-US" altLang="zh-CN" i="1" dirty="0" err="1" smtClean="0">
                    <a:solidFill>
                      <a:schemeClr val="tx1"/>
                    </a:solidFill>
                    <a:latin typeface="SimSun-ExtB" charset="0"/>
                    <a:ea typeface="SimSun-ExtB" charset="0"/>
                    <a:cs typeface="SimSun-ExtB" charset="0"/>
                  </a:rPr>
                  <a:t>nextp</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endParaRPr lang="en-US" altLang="zh-CN" dirty="0">
                  <a:solidFill>
                    <a:schemeClr val="tx1"/>
                  </a:solidFill>
                  <a:latin typeface="SimSun-ExtB" charset="0"/>
                  <a:ea typeface="SimSun-ExtB" charset="0"/>
                  <a:cs typeface="SimSun-ExtB" charset="0"/>
                </a:endParaRPr>
              </a:p>
              <a:p>
                <a:r>
                  <a:rPr lang="en-US" altLang="zh-CN" dirty="0" smtClean="0">
                    <a:solidFill>
                      <a:schemeClr val="tx1"/>
                    </a:solidFill>
                    <a:latin typeface="SimSun-ExtB" charset="0"/>
                    <a:ea typeface="SimSun-ExtB" charset="0"/>
                    <a:cs typeface="SimSun-ExtB" charset="0"/>
                  </a:rPr>
                  <a:t>  if</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counter</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k)</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sleep(producer);</a:t>
                </a:r>
                <a:endParaRPr lang="zh-CN" altLang="en-US" dirty="0" smtClean="0">
                  <a:solidFill>
                    <a:schemeClr val="tx1"/>
                  </a:solidFill>
                  <a:latin typeface="SimSun-ExtB" charset="0"/>
                  <a:ea typeface="SimSun-ExtB" charset="0"/>
                  <a:cs typeface="SimSun-ExtB" charset="0"/>
                </a:endParaRPr>
              </a:p>
              <a:p>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buffer[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i="1" dirty="0" err="1" smtClean="0">
                    <a:solidFill>
                      <a:schemeClr val="tx1"/>
                    </a:solidFill>
                    <a:latin typeface="SimSun-ExtB" charset="0"/>
                    <a:ea typeface="SimSun-ExtB" charset="0"/>
                    <a:cs typeface="SimSun-ExtB" charset="0"/>
                  </a:rPr>
                  <a:t>nextp</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in</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1)%k;</a:t>
                </a:r>
                <a:endParaRPr lang="zh-CN" altLang="en-US" dirty="0" smtClean="0">
                  <a:solidFill>
                    <a:schemeClr val="tx1"/>
                  </a:solidFill>
                  <a:latin typeface="SimSun-ExtB" charset="0"/>
                  <a:ea typeface="SimSun-ExtB" charset="0"/>
                  <a:cs typeface="SimSun-ExtB" charset="0"/>
                </a:endParaRPr>
              </a:p>
              <a:p>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counter++;</a:t>
                </a:r>
                <a:endParaRPr lang="zh-CN" altLang="en-US" dirty="0" smtClean="0">
                  <a:solidFill>
                    <a:schemeClr val="tx1"/>
                  </a:solidFill>
                  <a:latin typeface="SimSun-ExtB" charset="0"/>
                  <a:ea typeface="SimSun-ExtB" charset="0"/>
                  <a:cs typeface="SimSun-ExtB" charset="0"/>
                </a:endParaRPr>
              </a:p>
              <a:p>
                <a:r>
                  <a:rPr lang="zh-CN" altLang="en-US" dirty="0">
                    <a:solidFill>
                      <a:schemeClr val="tx1"/>
                    </a:solidFill>
                    <a:latin typeface="SimSun-ExtB" charset="0"/>
                    <a:ea typeface="SimSun-ExtB" charset="0"/>
                    <a:cs typeface="SimSun-ExtB" charset="0"/>
                  </a:rPr>
                  <a:t> </a:t>
                </a:r>
                <a:r>
                  <a:rPr lang="zh-CN" altLang="en-US" dirty="0" smtClean="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if(counter==1)</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wakeup(consumer);</a:t>
                </a:r>
                <a:endParaRPr lang="zh-CN" altLang="en-US" dirty="0">
                  <a:solidFill>
                    <a:schemeClr val="tx1"/>
                  </a:solidFill>
                  <a:latin typeface="SimSun-ExtB" charset="0"/>
                  <a:ea typeface="SimSun-ExtB" charset="0"/>
                  <a:cs typeface="SimSun-ExtB" charset="0"/>
                </a:endParaRPr>
              </a:p>
              <a:p>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p:txBody>
          </p:sp>
          <p:cxnSp>
            <p:nvCxnSpPr>
              <p:cNvPr id="15" name="Straight Connector 14"/>
              <p:cNvCxnSpPr/>
              <p:nvPr/>
            </p:nvCxnSpPr>
            <p:spPr>
              <a:xfrm>
                <a:off x="628650" y="3002693"/>
                <a:ext cx="2292626"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641007" y="8998998"/>
                <a:ext cx="2280269"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grpSp>
      <p:cxnSp>
        <p:nvCxnSpPr>
          <p:cNvPr id="20" name="Straight Connector 19"/>
          <p:cNvCxnSpPr/>
          <p:nvPr/>
        </p:nvCxnSpPr>
        <p:spPr>
          <a:xfrm>
            <a:off x="0" y="2868460"/>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2964" y="3158646"/>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2964" y="3473885"/>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22964" y="3751546"/>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2964" y="4029207"/>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22964" y="4306868"/>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22964" y="4584529"/>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2964" y="4862190"/>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2964" y="5139851"/>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2964" y="5417512"/>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flipV="1">
            <a:off x="4795728" y="1867532"/>
            <a:ext cx="46624" cy="527230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182228" y="3440576"/>
            <a:ext cx="1766574" cy="369332"/>
          </a:xfrm>
          <a:prstGeom prst="rect">
            <a:avLst/>
          </a:prstGeom>
          <a:noFill/>
        </p:spPr>
        <p:txBody>
          <a:bodyPr wrap="none" rtlCol="0">
            <a:spAutoFit/>
          </a:bodyPr>
          <a:lstStyle/>
          <a:p>
            <a:r>
              <a:rPr lang="en-US" smtClean="0">
                <a:solidFill>
                  <a:srgbClr val="FF0000"/>
                </a:solidFill>
              </a:rPr>
              <a:t>//buffer[0] = “A”</a:t>
            </a:r>
            <a:endParaRPr lang="en-US">
              <a:solidFill>
                <a:srgbClr val="FF0000"/>
              </a:solidFill>
            </a:endParaRPr>
          </a:p>
        </p:txBody>
      </p:sp>
      <p:sp>
        <p:nvSpPr>
          <p:cNvPr id="34" name="TextBox 33"/>
          <p:cNvSpPr txBox="1"/>
          <p:nvPr/>
        </p:nvSpPr>
        <p:spPr>
          <a:xfrm>
            <a:off x="7354462" y="3983470"/>
            <a:ext cx="1766574" cy="369332"/>
          </a:xfrm>
          <a:prstGeom prst="rect">
            <a:avLst/>
          </a:prstGeom>
          <a:noFill/>
        </p:spPr>
        <p:txBody>
          <a:bodyPr wrap="none" rtlCol="0">
            <a:spAutoFit/>
          </a:bodyPr>
          <a:lstStyle/>
          <a:p>
            <a:r>
              <a:rPr lang="en-US" dirty="0" smtClean="0">
                <a:solidFill>
                  <a:srgbClr val="0070C0"/>
                </a:solidFill>
              </a:rPr>
              <a:t>//buffer[0] = “B”</a:t>
            </a:r>
            <a:endParaRPr lang="en-US" dirty="0">
              <a:solidFill>
                <a:srgbClr val="0070C0"/>
              </a:solidFill>
            </a:endParaRPr>
          </a:p>
        </p:txBody>
      </p:sp>
      <p:sp>
        <p:nvSpPr>
          <p:cNvPr id="35" name="TextBox 34"/>
          <p:cNvSpPr txBox="1"/>
          <p:nvPr/>
        </p:nvSpPr>
        <p:spPr>
          <a:xfrm>
            <a:off x="3119868" y="4258870"/>
            <a:ext cx="877163" cy="369332"/>
          </a:xfrm>
          <a:prstGeom prst="rect">
            <a:avLst/>
          </a:prstGeom>
          <a:noFill/>
        </p:spPr>
        <p:txBody>
          <a:bodyPr wrap="none" rtlCol="0">
            <a:spAutoFit/>
          </a:bodyPr>
          <a:lstStyle/>
          <a:p>
            <a:r>
              <a:rPr lang="en-US" dirty="0" smtClean="0">
                <a:solidFill>
                  <a:srgbClr val="FF0000"/>
                </a:solidFill>
              </a:rPr>
              <a:t>//in = 1</a:t>
            </a:r>
            <a:endParaRPr lang="en-US" dirty="0">
              <a:solidFill>
                <a:srgbClr val="FF0000"/>
              </a:solidFill>
            </a:endParaRPr>
          </a:p>
        </p:txBody>
      </p:sp>
      <p:sp>
        <p:nvSpPr>
          <p:cNvPr id="36" name="TextBox 35"/>
          <p:cNvSpPr txBox="1"/>
          <p:nvPr/>
        </p:nvSpPr>
        <p:spPr>
          <a:xfrm>
            <a:off x="7315395" y="4548079"/>
            <a:ext cx="877163" cy="369332"/>
          </a:xfrm>
          <a:prstGeom prst="rect">
            <a:avLst/>
          </a:prstGeom>
          <a:noFill/>
        </p:spPr>
        <p:txBody>
          <a:bodyPr wrap="none" rtlCol="0">
            <a:spAutoFit/>
          </a:bodyPr>
          <a:lstStyle/>
          <a:p>
            <a:r>
              <a:rPr lang="en-US" dirty="0" smtClean="0">
                <a:solidFill>
                  <a:srgbClr val="0070C0"/>
                </a:solidFill>
              </a:rPr>
              <a:t>//in = 2</a:t>
            </a:r>
            <a:endParaRPr lang="en-US" dirty="0">
              <a:solidFill>
                <a:srgbClr val="0070C0"/>
              </a:solidFill>
            </a:endParaRPr>
          </a:p>
        </p:txBody>
      </p:sp>
      <p:sp>
        <p:nvSpPr>
          <p:cNvPr id="37" name="TextBox 36"/>
          <p:cNvSpPr txBox="1"/>
          <p:nvPr/>
        </p:nvSpPr>
        <p:spPr>
          <a:xfrm>
            <a:off x="3067682" y="4816257"/>
            <a:ext cx="1427827" cy="369332"/>
          </a:xfrm>
          <a:prstGeom prst="rect">
            <a:avLst/>
          </a:prstGeom>
          <a:noFill/>
        </p:spPr>
        <p:txBody>
          <a:bodyPr wrap="none" rtlCol="0">
            <a:spAutoFit/>
          </a:bodyPr>
          <a:lstStyle/>
          <a:p>
            <a:r>
              <a:rPr lang="en-US" smtClean="0">
                <a:solidFill>
                  <a:srgbClr val="FF0000"/>
                </a:solidFill>
              </a:rPr>
              <a:t>//counter = 1</a:t>
            </a:r>
            <a:endParaRPr lang="en-US" dirty="0">
              <a:solidFill>
                <a:srgbClr val="FF0000"/>
              </a:solidFill>
            </a:endParaRPr>
          </a:p>
        </p:txBody>
      </p:sp>
      <p:sp>
        <p:nvSpPr>
          <p:cNvPr id="38" name="TextBox 37"/>
          <p:cNvSpPr txBox="1"/>
          <p:nvPr/>
        </p:nvSpPr>
        <p:spPr>
          <a:xfrm>
            <a:off x="7270005" y="5090876"/>
            <a:ext cx="1427827" cy="369332"/>
          </a:xfrm>
          <a:prstGeom prst="rect">
            <a:avLst/>
          </a:prstGeom>
          <a:noFill/>
        </p:spPr>
        <p:txBody>
          <a:bodyPr wrap="none" rtlCol="0">
            <a:spAutoFit/>
          </a:bodyPr>
          <a:lstStyle/>
          <a:p>
            <a:r>
              <a:rPr lang="en-US" dirty="0" smtClean="0">
                <a:solidFill>
                  <a:srgbClr val="0070C0"/>
                </a:solidFill>
              </a:rPr>
              <a:t>//counter = 2</a:t>
            </a:r>
            <a:endParaRPr lang="en-US" dirty="0">
              <a:solidFill>
                <a:srgbClr val="0070C0"/>
              </a:solidFill>
            </a:endParaRPr>
          </a:p>
        </p:txBody>
      </p:sp>
      <p:sp>
        <p:nvSpPr>
          <p:cNvPr id="3" name="TextBox 2"/>
          <p:cNvSpPr txBox="1"/>
          <p:nvPr/>
        </p:nvSpPr>
        <p:spPr>
          <a:xfrm>
            <a:off x="2672755" y="3552612"/>
            <a:ext cx="3531253" cy="1200329"/>
          </a:xfrm>
          <a:prstGeom prst="rect">
            <a:avLst/>
          </a:prstGeom>
          <a:solidFill>
            <a:schemeClr val="accent2">
              <a:lumMod val="50000"/>
            </a:schemeClr>
          </a:solidFill>
          <a:effectLst>
            <a:outerShdw blurRad="50800" dist="38100" dir="2700000" algn="tl"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wrap="square" rtlCol="0">
            <a:spAutoFit/>
          </a:bodyPr>
          <a:lstStyle/>
          <a:p>
            <a:r>
              <a:rPr lang="en-US" altLang="zh-CN" sz="3600" dirty="0" err="1" smtClean="0">
                <a:latin typeface="SimHei" charset="0"/>
                <a:ea typeface="SimHei" charset="0"/>
                <a:cs typeface="SimHei" charset="0"/>
              </a:rPr>
              <a:t>buffer,in</a:t>
            </a:r>
            <a:r>
              <a:rPr lang="en-US" altLang="zh-CN" sz="3600" dirty="0" smtClean="0">
                <a:latin typeface="SimHei" charset="0"/>
                <a:ea typeface="SimHei" charset="0"/>
                <a:cs typeface="SimHei" charset="0"/>
              </a:rPr>
              <a:t>,</a:t>
            </a:r>
            <a:r>
              <a:rPr lang="zh-CN" altLang="en-US" sz="3600" dirty="0" smtClean="0">
                <a:latin typeface="SimHei" charset="0"/>
                <a:ea typeface="SimHei" charset="0"/>
                <a:cs typeface="SimHei" charset="0"/>
              </a:rPr>
              <a:t> </a:t>
            </a:r>
            <a:r>
              <a:rPr lang="en-US" altLang="zh-CN" sz="3600" dirty="0" smtClean="0">
                <a:latin typeface="SimHei" charset="0"/>
                <a:ea typeface="SimHei" charset="0"/>
                <a:cs typeface="SimHei" charset="0"/>
              </a:rPr>
              <a:t>out</a:t>
            </a:r>
            <a:r>
              <a:rPr lang="zh-CN" altLang="en-US" sz="3600" dirty="0" smtClean="0">
                <a:latin typeface="SimHei" charset="0"/>
                <a:ea typeface="SimHei" charset="0"/>
                <a:cs typeface="SimHei" charset="0"/>
              </a:rPr>
              <a:t> 应该互斥访问</a:t>
            </a:r>
            <a:endParaRPr lang="en-US" sz="3600" dirty="0">
              <a:latin typeface="SimHei" charset="0"/>
              <a:ea typeface="SimHei" charset="0"/>
              <a:cs typeface="SimHei" charset="0"/>
            </a:endParaRPr>
          </a:p>
        </p:txBody>
      </p:sp>
    </p:spTree>
    <p:extLst>
      <p:ext uri="{BB962C8B-B14F-4D97-AF65-F5344CB8AC3E}">
        <p14:creationId xmlns:p14="http://schemas.microsoft.com/office/powerpoint/2010/main" val="12736392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3.1</a:t>
            </a:r>
            <a:r>
              <a:rPr lang="zh-CN" altLang="en-US" dirty="0"/>
              <a:t>（例）</a:t>
            </a:r>
            <a:r>
              <a:rPr lang="zh-CN" altLang="en-US" dirty="0" smtClean="0"/>
              <a:t>：同步错误</a:t>
            </a:r>
            <a:endParaRPr lang="en-US" dirty="0"/>
          </a:p>
        </p:txBody>
      </p:sp>
      <p:sp>
        <p:nvSpPr>
          <p:cNvPr id="3" name="Content Placeholder 2"/>
          <p:cNvSpPr>
            <a:spLocks noGrp="1"/>
          </p:cNvSpPr>
          <p:nvPr>
            <p:ph idx="1"/>
          </p:nvPr>
        </p:nvSpPr>
        <p:spPr/>
        <p:txBody>
          <a:bodyPr/>
          <a:lstStyle/>
          <a:p>
            <a:r>
              <a:rPr lang="zh-CN" altLang="en-US" dirty="0" smtClean="0"/>
              <a:t>语句：</a:t>
            </a:r>
            <a:r>
              <a:rPr lang="en-US" altLang="zh-CN" dirty="0" smtClean="0"/>
              <a:t>counter++</a:t>
            </a:r>
            <a:r>
              <a:rPr lang="zh-CN" altLang="en-US" dirty="0" smtClean="0"/>
              <a:t> 可被编译为机器指令（</a:t>
            </a:r>
            <a:r>
              <a:rPr lang="en-US" altLang="zh-CN" dirty="0" smtClean="0"/>
              <a:t>Intel x86</a:t>
            </a:r>
            <a:r>
              <a:rPr lang="zh-CN" altLang="en-US" dirty="0" smtClean="0"/>
              <a:t>）</a:t>
            </a:r>
            <a:endParaRPr lang="en-US" dirty="0"/>
          </a:p>
        </p:txBody>
      </p:sp>
      <p:grpSp>
        <p:nvGrpSpPr>
          <p:cNvPr id="4" name="Group 3"/>
          <p:cNvGrpSpPr/>
          <p:nvPr/>
        </p:nvGrpSpPr>
        <p:grpSpPr>
          <a:xfrm>
            <a:off x="829066" y="2255838"/>
            <a:ext cx="6185509" cy="1451866"/>
            <a:chOff x="616292" y="2463963"/>
            <a:chExt cx="2794173" cy="1957733"/>
          </a:xfrm>
        </p:grpSpPr>
        <p:grpSp>
          <p:nvGrpSpPr>
            <p:cNvPr id="5" name="Group 4"/>
            <p:cNvGrpSpPr/>
            <p:nvPr/>
          </p:nvGrpSpPr>
          <p:grpSpPr>
            <a:xfrm>
              <a:off x="628650" y="3000381"/>
              <a:ext cx="2781815" cy="1421315"/>
              <a:chOff x="628650" y="3000381"/>
              <a:chExt cx="2781815" cy="1421315"/>
            </a:xfrm>
          </p:grpSpPr>
          <p:sp>
            <p:nvSpPr>
              <p:cNvPr id="7" name="Rectangle 6"/>
              <p:cNvSpPr/>
              <p:nvPr/>
            </p:nvSpPr>
            <p:spPr>
              <a:xfrm>
                <a:off x="628650" y="3000381"/>
                <a:ext cx="2781815" cy="14213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MOV	AX, counter</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INC	AX</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MOV counter, AX</a:t>
                </a:r>
                <a:endParaRPr lang="zh-CN" altLang="en-US" sz="2000" dirty="0" smtClean="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1007" y="4421696"/>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616292" y="2463963"/>
              <a:ext cx="2671764" cy="622521"/>
            </a:xfrm>
            <a:prstGeom prst="rect">
              <a:avLst/>
            </a:prstGeom>
            <a:noFill/>
          </p:spPr>
          <p:txBody>
            <a:bodyPr wrap="square" rtlCol="0">
              <a:spAutoFit/>
            </a:bodyPr>
            <a:lstStyle/>
            <a:p>
              <a:r>
                <a:rPr lang="en-US" altLang="zh-CN" sz="2400" dirty="0" smtClean="0"/>
                <a:t>++</a:t>
              </a:r>
              <a:endParaRPr lang="en-US" sz="2400" dirty="0"/>
            </a:p>
          </p:txBody>
        </p:sp>
      </p:grpSp>
      <p:sp>
        <p:nvSpPr>
          <p:cNvPr id="10" name="Content Placeholder 2"/>
          <p:cNvSpPr txBox="1">
            <a:spLocks/>
          </p:cNvSpPr>
          <p:nvPr/>
        </p:nvSpPr>
        <p:spPr>
          <a:xfrm>
            <a:off x="628650" y="4001294"/>
            <a:ext cx="7886700" cy="53443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SimHei" charset="0"/>
                <a:ea typeface="SimHei" charset="0"/>
                <a:cs typeface="Sim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imHei" charset="0"/>
                <a:ea typeface="SimHei" charset="0"/>
                <a:cs typeface="SimHei"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imHei" charset="0"/>
                <a:ea typeface="SimHei" charset="0"/>
                <a:cs typeface="SimHei"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SimHei" charset="0"/>
                <a:ea typeface="SimHei" charset="0"/>
                <a:cs typeface="SimHei"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SimHei" charset="0"/>
                <a:ea typeface="SimHei" charset="0"/>
                <a:cs typeface="SimHei"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语句：</a:t>
            </a:r>
            <a:r>
              <a:rPr lang="en-US" altLang="zh-CN" dirty="0" smtClean="0"/>
              <a:t>counter--</a:t>
            </a:r>
            <a:r>
              <a:rPr lang="zh-CN" altLang="en-US" dirty="0" smtClean="0"/>
              <a:t> 可被编译为机器指令（</a:t>
            </a:r>
            <a:r>
              <a:rPr lang="en-US" altLang="zh-CN" dirty="0" smtClean="0"/>
              <a:t>Intel x86</a:t>
            </a:r>
            <a:r>
              <a:rPr lang="zh-CN" altLang="en-US" dirty="0" smtClean="0"/>
              <a:t>）</a:t>
            </a:r>
            <a:endParaRPr lang="en-US" dirty="0"/>
          </a:p>
        </p:txBody>
      </p:sp>
      <p:grpSp>
        <p:nvGrpSpPr>
          <p:cNvPr id="11" name="Group 10"/>
          <p:cNvGrpSpPr/>
          <p:nvPr/>
        </p:nvGrpSpPr>
        <p:grpSpPr>
          <a:xfrm>
            <a:off x="883778" y="4395082"/>
            <a:ext cx="6185509" cy="1451866"/>
            <a:chOff x="616292" y="2463963"/>
            <a:chExt cx="2794173" cy="1957733"/>
          </a:xfrm>
        </p:grpSpPr>
        <p:grpSp>
          <p:nvGrpSpPr>
            <p:cNvPr id="12" name="Group 11"/>
            <p:cNvGrpSpPr/>
            <p:nvPr/>
          </p:nvGrpSpPr>
          <p:grpSpPr>
            <a:xfrm>
              <a:off x="628650" y="3000381"/>
              <a:ext cx="2781815" cy="1421315"/>
              <a:chOff x="628650" y="3000381"/>
              <a:chExt cx="2781815" cy="1421315"/>
            </a:xfrm>
          </p:grpSpPr>
          <p:sp>
            <p:nvSpPr>
              <p:cNvPr id="14" name="Rectangle 13"/>
              <p:cNvSpPr/>
              <p:nvPr/>
            </p:nvSpPr>
            <p:spPr>
              <a:xfrm>
                <a:off x="628650" y="3000381"/>
                <a:ext cx="2781815" cy="14213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MOV	BX, counter</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DEC	BX</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MOV counter, BX</a:t>
                </a:r>
                <a:endParaRPr lang="zh-CN" altLang="en-US" sz="2000" dirty="0" smtClean="0">
                  <a:solidFill>
                    <a:schemeClr val="tx1"/>
                  </a:solidFill>
                  <a:latin typeface="SimSun-ExtB" charset="0"/>
                  <a:ea typeface="SimSun-ExtB" charset="0"/>
                  <a:cs typeface="SimSun-ExtB" charset="0"/>
                </a:endParaRPr>
              </a:p>
            </p:txBody>
          </p:sp>
          <p:cxnSp>
            <p:nvCxnSpPr>
              <p:cNvPr id="15" name="Straight Connector 14"/>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641007" y="4421696"/>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3" name="TextBox 12"/>
            <p:cNvSpPr txBox="1"/>
            <p:nvPr/>
          </p:nvSpPr>
          <p:spPr>
            <a:xfrm>
              <a:off x="616292" y="2463963"/>
              <a:ext cx="2671764" cy="622521"/>
            </a:xfrm>
            <a:prstGeom prst="rect">
              <a:avLst/>
            </a:prstGeom>
            <a:noFill/>
          </p:spPr>
          <p:txBody>
            <a:bodyPr wrap="square" rtlCol="0">
              <a:spAutoFit/>
            </a:bodyPr>
            <a:lstStyle/>
            <a:p>
              <a:r>
                <a:rPr lang="en-US" sz="2400" dirty="0" smtClean="0"/>
                <a:t>--</a:t>
              </a:r>
              <a:endParaRPr lang="en-US" sz="2400" dirty="0"/>
            </a:p>
          </p:txBody>
        </p:sp>
      </p:grpSp>
    </p:spTree>
    <p:extLst>
      <p:ext uri="{BB962C8B-B14F-4D97-AF65-F5344CB8AC3E}">
        <p14:creationId xmlns:p14="http://schemas.microsoft.com/office/powerpoint/2010/main" val="6114091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3.1</a:t>
            </a:r>
            <a:r>
              <a:rPr lang="zh-CN" altLang="en-US" dirty="0"/>
              <a:t>（例）</a:t>
            </a:r>
            <a:r>
              <a:rPr lang="zh-CN" altLang="en-US" dirty="0" smtClean="0"/>
              <a:t>：协作错误</a:t>
            </a:r>
            <a:r>
              <a:rPr lang="en-US" altLang="zh-CN" dirty="0" smtClean="0"/>
              <a:t>(</a:t>
            </a:r>
            <a:r>
              <a:rPr lang="zh-CN" altLang="en-US" dirty="0" smtClean="0"/>
              <a:t>续）</a:t>
            </a:r>
            <a:endParaRPr lang="en-US" dirty="0"/>
          </a:p>
        </p:txBody>
      </p:sp>
      <p:grpSp>
        <p:nvGrpSpPr>
          <p:cNvPr id="5" name="Group 4"/>
          <p:cNvGrpSpPr/>
          <p:nvPr/>
        </p:nvGrpSpPr>
        <p:grpSpPr>
          <a:xfrm>
            <a:off x="152661" y="1826268"/>
            <a:ext cx="5271109" cy="5701874"/>
            <a:chOff x="616292" y="3000379"/>
            <a:chExt cx="2794173" cy="5998619"/>
          </a:xfrm>
        </p:grpSpPr>
        <p:sp>
          <p:nvSpPr>
            <p:cNvPr id="7" name="Rectangle 6"/>
            <p:cNvSpPr/>
            <p:nvPr/>
          </p:nvSpPr>
          <p:spPr>
            <a:xfrm>
              <a:off x="628650" y="3000379"/>
              <a:ext cx="2781815" cy="59986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a:t>
              </a:r>
              <a:r>
                <a:rPr lang="en-US" altLang="zh-CN" sz="1600" i="1" dirty="0" smtClean="0">
                  <a:solidFill>
                    <a:schemeClr val="tx1"/>
                  </a:solidFill>
                  <a:latin typeface="SimSun-ExtB" charset="0"/>
                  <a:ea typeface="SimSun-ExtB" charset="0"/>
                  <a:cs typeface="SimSun-ExtB" charset="0"/>
                </a:rPr>
                <a:t>produce</a:t>
              </a:r>
              <a:r>
                <a:rPr lang="zh-CN" altLang="en-US" sz="1600" i="1" dirty="0" smtClean="0">
                  <a:solidFill>
                    <a:schemeClr val="tx1"/>
                  </a:solidFill>
                  <a:latin typeface="SimSun-ExtB" charset="0"/>
                  <a:ea typeface="SimSun-ExtB" charset="0"/>
                  <a:cs typeface="SimSun-ExtB" charset="0"/>
                </a:rPr>
                <a:t> </a:t>
              </a:r>
              <a:r>
                <a:rPr lang="en-US" altLang="zh-CN" sz="1600" i="1" dirty="0" smtClean="0">
                  <a:solidFill>
                    <a:schemeClr val="tx1"/>
                  </a:solidFill>
                  <a:latin typeface="SimSun-ExtB" charset="0"/>
                  <a:ea typeface="SimSun-ExtB" charset="0"/>
                  <a:cs typeface="SimSun-ExtB" charset="0"/>
                </a:rPr>
                <a:t>an</a:t>
              </a:r>
              <a:r>
                <a:rPr lang="zh-CN" altLang="en-US" sz="1600" i="1" dirty="0" smtClean="0">
                  <a:solidFill>
                    <a:schemeClr val="tx1"/>
                  </a:solidFill>
                  <a:latin typeface="SimSun-ExtB" charset="0"/>
                  <a:ea typeface="SimSun-ExtB" charset="0"/>
                  <a:cs typeface="SimSun-ExtB" charset="0"/>
                </a:rPr>
                <a:t> </a:t>
              </a:r>
              <a:r>
                <a:rPr lang="en-US" altLang="zh-CN" i="1" dirty="0" smtClean="0">
                  <a:solidFill>
                    <a:srgbClr val="FF0000"/>
                  </a:solidFill>
                  <a:latin typeface="SimSun-ExtB" charset="0"/>
                  <a:ea typeface="SimSun-ExtB" charset="0"/>
                  <a:cs typeface="SimSun-ExtB" charset="0"/>
                </a:rPr>
                <a:t>“A”</a:t>
              </a:r>
              <a:r>
                <a:rPr lang="en-US" altLang="zh-CN" sz="1600" i="1" dirty="0" smtClean="0">
                  <a:solidFill>
                    <a:schemeClr val="tx1"/>
                  </a:solidFill>
                  <a:latin typeface="SimSun-ExtB" charset="0"/>
                  <a:ea typeface="SimSun-ExtB" charset="0"/>
                  <a:cs typeface="SimSun-ExtB" charset="0"/>
                </a:rPr>
                <a:t> in</a:t>
              </a:r>
              <a:r>
                <a:rPr lang="zh-CN" altLang="en-US" sz="1600" i="1" dirty="0" smtClean="0">
                  <a:solidFill>
                    <a:schemeClr val="tx1"/>
                  </a:solidFill>
                  <a:latin typeface="SimSun-ExtB" charset="0"/>
                  <a:ea typeface="SimSun-ExtB" charset="0"/>
                  <a:cs typeface="SimSun-ExtB" charset="0"/>
                </a:rPr>
                <a:t> </a:t>
              </a:r>
              <a:r>
                <a:rPr lang="en-US" altLang="zh-CN" sz="1600" i="1" dirty="0" err="1" smtClean="0">
                  <a:solidFill>
                    <a:schemeClr val="tx1"/>
                  </a:solidFill>
                  <a:latin typeface="SimSun-ExtB" charset="0"/>
                  <a:ea typeface="SimSun-ExtB" charset="0"/>
                  <a:cs typeface="SimSun-ExtB" charset="0"/>
                </a:rPr>
                <a:t>nextp</a:t>
              </a:r>
              <a:r>
                <a:rPr lang="en-US" altLang="zh-CN" sz="1600" dirty="0" smtClean="0">
                  <a:solidFill>
                    <a:schemeClr val="tx1"/>
                  </a:solidFill>
                  <a:latin typeface="SimSun-ExtB" charset="0"/>
                  <a:ea typeface="SimSun-ExtB" charset="0"/>
                  <a:cs typeface="SimSun-ExtB" charset="0"/>
                </a:rPr>
                <a:t>}</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if</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counter</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k)</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sleep(producer);</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buffer[in]</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i="1" dirty="0" err="1" smtClean="0">
                  <a:solidFill>
                    <a:schemeClr val="tx1"/>
                  </a:solidFill>
                  <a:latin typeface="SimSun-ExtB" charset="0"/>
                  <a:ea typeface="SimSun-ExtB" charset="0"/>
                  <a:cs typeface="SimSun-ExtB" charset="0"/>
                </a:rPr>
                <a:t>nextp</a:t>
              </a:r>
              <a:r>
                <a:rPr lang="en-US" altLang="zh-CN" sz="1600" dirty="0" smtClean="0">
                  <a:solidFill>
                    <a:schemeClr val="tx1"/>
                  </a:solidFill>
                  <a:latin typeface="SimSun-ExtB" charset="0"/>
                  <a:ea typeface="SimSun-ExtB" charset="0"/>
                  <a:cs typeface="SimSun-ExtB" charset="0"/>
                </a:rPr>
                <a:t>;</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in</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in</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1)%k;</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MOV</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X,</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counter</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INC</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X</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MOV</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counter,</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X</a:t>
              </a: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a:t>
              </a:r>
              <a:r>
                <a:rPr lang="en-US" altLang="zh-CN" sz="1600" i="1" dirty="0">
                  <a:solidFill>
                    <a:schemeClr val="tx1"/>
                  </a:solidFill>
                  <a:latin typeface="SimSun-ExtB" charset="0"/>
                  <a:ea typeface="SimSun-ExtB" charset="0"/>
                  <a:cs typeface="SimSun-ExtB" charset="0"/>
                </a:rPr>
                <a:t>produce</a:t>
              </a:r>
              <a:r>
                <a:rPr lang="zh-CN" altLang="en-US" sz="1600" i="1" dirty="0">
                  <a:solidFill>
                    <a:schemeClr val="tx1"/>
                  </a:solidFill>
                  <a:latin typeface="SimSun-ExtB" charset="0"/>
                  <a:ea typeface="SimSun-ExtB" charset="0"/>
                  <a:cs typeface="SimSun-ExtB" charset="0"/>
                </a:rPr>
                <a:t> </a:t>
              </a:r>
              <a:r>
                <a:rPr lang="en-US" altLang="zh-CN" sz="1600" i="1" dirty="0">
                  <a:solidFill>
                    <a:schemeClr val="tx1"/>
                  </a:solidFill>
                  <a:latin typeface="SimSun-ExtB" charset="0"/>
                  <a:ea typeface="SimSun-ExtB" charset="0"/>
                  <a:cs typeface="SimSun-ExtB" charset="0"/>
                </a:rPr>
                <a:t>an</a:t>
              </a:r>
              <a:r>
                <a:rPr lang="zh-CN" altLang="en-US" sz="1600" i="1" dirty="0">
                  <a:solidFill>
                    <a:schemeClr val="tx1"/>
                  </a:solidFill>
                  <a:latin typeface="SimSun-ExtB" charset="0"/>
                  <a:ea typeface="SimSun-ExtB" charset="0"/>
                  <a:cs typeface="SimSun-ExtB" charset="0"/>
                </a:rPr>
                <a:t> </a:t>
              </a:r>
              <a:r>
                <a:rPr lang="en-US" altLang="zh-CN" i="1" dirty="0" smtClean="0">
                  <a:solidFill>
                    <a:srgbClr val="FF0000"/>
                  </a:solidFill>
                  <a:latin typeface="SimSun-ExtB" charset="0"/>
                  <a:ea typeface="SimSun-ExtB" charset="0"/>
                  <a:cs typeface="SimSun-ExtB" charset="0"/>
                </a:rPr>
                <a:t>“B”</a:t>
              </a:r>
              <a:r>
                <a:rPr lang="en-US" altLang="zh-CN" sz="1600" i="1" dirty="0" smtClean="0">
                  <a:solidFill>
                    <a:schemeClr val="tx1"/>
                  </a:solidFill>
                  <a:latin typeface="SimSun-ExtB" charset="0"/>
                  <a:ea typeface="SimSun-ExtB" charset="0"/>
                  <a:cs typeface="SimSun-ExtB" charset="0"/>
                </a:rPr>
                <a:t> </a:t>
              </a:r>
              <a:r>
                <a:rPr lang="en-US" altLang="zh-CN" sz="1600" i="1" dirty="0">
                  <a:solidFill>
                    <a:schemeClr val="tx1"/>
                  </a:solidFill>
                  <a:latin typeface="SimSun-ExtB" charset="0"/>
                  <a:ea typeface="SimSun-ExtB" charset="0"/>
                  <a:cs typeface="SimSun-ExtB" charset="0"/>
                </a:rPr>
                <a:t>in</a:t>
              </a:r>
              <a:r>
                <a:rPr lang="zh-CN" altLang="en-US" sz="1600" i="1" dirty="0">
                  <a:solidFill>
                    <a:schemeClr val="tx1"/>
                  </a:solidFill>
                  <a:latin typeface="SimSun-ExtB" charset="0"/>
                  <a:ea typeface="SimSun-ExtB" charset="0"/>
                  <a:cs typeface="SimSun-ExtB" charset="0"/>
                </a:rPr>
                <a:t> </a:t>
              </a:r>
              <a:r>
                <a:rPr lang="en-US" altLang="zh-CN" sz="1600" i="1" dirty="0" err="1">
                  <a:solidFill>
                    <a:schemeClr val="tx1"/>
                  </a:solidFill>
                  <a:latin typeface="SimSun-ExtB" charset="0"/>
                  <a:ea typeface="SimSun-ExtB" charset="0"/>
                  <a:cs typeface="SimSun-ExtB" charset="0"/>
                </a:rPr>
                <a:t>nextp</a:t>
              </a:r>
              <a:r>
                <a:rPr lang="en-US" altLang="zh-CN" sz="1600" dirty="0">
                  <a:solidFill>
                    <a:schemeClr val="tx1"/>
                  </a:solidFill>
                  <a:latin typeface="SimSun-ExtB" charset="0"/>
                  <a:ea typeface="SimSun-ExtB" charset="0"/>
                  <a:cs typeface="SimSun-ExtB" charset="0"/>
                </a:rPr>
                <a:t>}</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buffer[in</a:t>
              </a:r>
              <a:r>
                <a:rPr lang="en-US" altLang="zh-CN" sz="1600" dirty="0">
                  <a:solidFill>
                    <a:schemeClr val="tx1"/>
                  </a:solidFill>
                  <a:latin typeface="SimSun-ExtB" charset="0"/>
                  <a:ea typeface="SimSun-ExtB" charset="0"/>
                  <a:cs typeface="SimSun-ExtB" charset="0"/>
                </a:rPr>
                <a:t>]</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t>
              </a:r>
              <a:r>
                <a:rPr lang="zh-CN" altLang="en-US" sz="1600" dirty="0">
                  <a:solidFill>
                    <a:schemeClr val="tx1"/>
                  </a:solidFill>
                  <a:latin typeface="SimSun-ExtB" charset="0"/>
                  <a:ea typeface="SimSun-ExtB" charset="0"/>
                  <a:cs typeface="SimSun-ExtB" charset="0"/>
                </a:rPr>
                <a:t> </a:t>
              </a:r>
              <a:r>
                <a:rPr lang="en-US" altLang="zh-CN" sz="1600" i="1" dirty="0" err="1">
                  <a:solidFill>
                    <a:schemeClr val="tx1"/>
                  </a:solidFill>
                  <a:latin typeface="SimSun-ExtB" charset="0"/>
                  <a:ea typeface="SimSun-ExtB" charset="0"/>
                  <a:cs typeface="SimSun-ExtB" charset="0"/>
                </a:rPr>
                <a:t>nextp</a:t>
              </a:r>
              <a:r>
                <a:rPr lang="en-US" altLang="zh-CN" sz="1600" dirty="0">
                  <a:solidFill>
                    <a:schemeClr val="tx1"/>
                  </a:solidFill>
                  <a:latin typeface="SimSun-ExtB" charset="0"/>
                  <a:ea typeface="SimSun-ExtB" charset="0"/>
                  <a:cs typeface="SimSun-ExtB" charset="0"/>
                </a:rPr>
                <a:t>;</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a:solidFill>
                    <a:schemeClr val="tx1"/>
                  </a:solidFill>
                  <a:latin typeface="SimSun-ExtB" charset="0"/>
                  <a:ea typeface="SimSun-ExtB" charset="0"/>
                  <a:cs typeface="SimSun-ExtB" charset="0"/>
                </a:rPr>
                <a:t>in</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in</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1)%k;</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a:solidFill>
                    <a:schemeClr val="tx1"/>
                  </a:solidFill>
                  <a:latin typeface="SimSun-ExtB" charset="0"/>
                  <a:ea typeface="SimSun-ExtB" charset="0"/>
                  <a:cs typeface="SimSun-ExtB" charset="0"/>
                </a:rPr>
                <a:t>MOV</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X,</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counter</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a:solidFill>
                    <a:schemeClr val="tx1"/>
                  </a:solidFill>
                  <a:latin typeface="SimSun-ExtB" charset="0"/>
                  <a:ea typeface="SimSun-ExtB" charset="0"/>
                  <a:cs typeface="SimSun-ExtB" charset="0"/>
                </a:rPr>
                <a:t>INC</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X</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a:solidFill>
                    <a:schemeClr val="tx1"/>
                  </a:solidFill>
                  <a:latin typeface="SimSun-ExtB" charset="0"/>
                  <a:ea typeface="SimSun-ExtB" charset="0"/>
                  <a:cs typeface="SimSun-ExtB" charset="0"/>
                </a:rPr>
                <a:t>MOV</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counter,</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X</a:t>
              </a:r>
            </a:p>
            <a:p>
              <a:pPr marL="457200" indent="-457200">
                <a:buFont typeface="+mj-lt"/>
                <a:buAutoNum type="arabicPeriod"/>
              </a:pPr>
              <a:r>
                <a:rPr lang="zh-CN" altLang="en-US" sz="1600" dirty="0" smtClean="0">
                  <a:solidFill>
                    <a:schemeClr val="tx1"/>
                  </a:solidFill>
                  <a:latin typeface="SimSun-ExtB" charset="0"/>
                  <a:ea typeface="SimSun-ExtB" charset="0"/>
                  <a:cs typeface="SimSun-ExtB" charset="0"/>
                </a:rPr>
                <a:t> </a:t>
              </a: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endParaRPr lang="en-US" altLang="zh-CN" sz="1600" dirty="0" smtClean="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16292" y="8998998"/>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12" name="Group 11"/>
          <p:cNvGrpSpPr/>
          <p:nvPr/>
        </p:nvGrpSpPr>
        <p:grpSpPr>
          <a:xfrm>
            <a:off x="4819041" y="1828644"/>
            <a:ext cx="4462744" cy="5699497"/>
            <a:chOff x="628650" y="3154703"/>
            <a:chExt cx="2365665" cy="7685349"/>
          </a:xfrm>
        </p:grpSpPr>
        <p:sp>
          <p:nvSpPr>
            <p:cNvPr id="13" name="Rectangle 12"/>
            <p:cNvSpPr/>
            <p:nvPr/>
          </p:nvSpPr>
          <p:spPr>
            <a:xfrm>
              <a:off x="628650" y="3169284"/>
              <a:ext cx="2292626" cy="76025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r>
                <a:rPr lang="en-US" altLang="zh-CN" sz="1600" dirty="0" err="1" smtClean="0">
                  <a:solidFill>
                    <a:schemeClr val="tx1"/>
                  </a:solidFill>
                  <a:latin typeface="SimSun-ExtB" charset="0"/>
                  <a:ea typeface="SimSun-ExtB" charset="0"/>
                  <a:cs typeface="SimSun-ExtB" charset="0"/>
                </a:rPr>
                <a:t>nextc</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buffer[out];</a:t>
              </a:r>
              <a:endParaRPr lang="zh-CN" altLang="en-US" sz="1600" dirty="0" smtClean="0">
                <a:solidFill>
                  <a:schemeClr val="tx1"/>
                </a:solidFill>
                <a:latin typeface="SimSun-ExtB" charset="0"/>
                <a:ea typeface="SimSun-ExtB" charset="0"/>
                <a:cs typeface="SimSun-ExtB" charset="0"/>
              </a:endParaRPr>
            </a:p>
            <a:p>
              <a:r>
                <a:rPr lang="en-US" altLang="zh-CN" sz="1600" dirty="0" smtClean="0">
                  <a:solidFill>
                    <a:schemeClr val="tx1"/>
                  </a:solidFill>
                  <a:latin typeface="SimSun-ExtB" charset="0"/>
                  <a:ea typeface="SimSun-ExtB" charset="0"/>
                  <a:cs typeface="SimSun-ExtB" charset="0"/>
                </a:rPr>
                <a:t>ou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ou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1)%k;</a:t>
              </a:r>
              <a:endParaRPr lang="zh-CN" altLang="en-US" sz="1600" dirty="0" smtClean="0">
                <a:solidFill>
                  <a:schemeClr val="tx1"/>
                </a:solidFill>
                <a:latin typeface="SimSun-ExtB" charset="0"/>
                <a:ea typeface="SimSun-ExtB" charset="0"/>
                <a:cs typeface="SimSun-ExtB" charset="0"/>
              </a:endParaRPr>
            </a:p>
            <a:p>
              <a:r>
                <a:rPr lang="en-US" altLang="zh-CN" sz="1600" dirty="0" smtClean="0">
                  <a:solidFill>
                    <a:schemeClr val="tx1"/>
                  </a:solidFill>
                  <a:latin typeface="SimSun-ExtB" charset="0"/>
                  <a:ea typeface="SimSun-ExtB" charset="0"/>
                  <a:cs typeface="SimSun-ExtB" charset="0"/>
                </a:rPr>
                <a:t>MOV</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BX,</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counter;</a:t>
              </a:r>
              <a:endParaRPr lang="zh-CN" altLang="en-US" sz="1600" dirty="0" smtClean="0">
                <a:solidFill>
                  <a:schemeClr val="tx1"/>
                </a:solidFill>
                <a:latin typeface="SimSun-ExtB" charset="0"/>
                <a:ea typeface="SimSun-ExtB" charset="0"/>
                <a:cs typeface="SimSun-ExtB" charset="0"/>
              </a:endParaRPr>
            </a:p>
            <a:p>
              <a:r>
                <a:rPr lang="en-US" altLang="zh-CN" sz="1600" dirty="0" smtClean="0">
                  <a:solidFill>
                    <a:schemeClr val="tx1"/>
                  </a:solidFill>
                  <a:latin typeface="SimSun-ExtB" charset="0"/>
                  <a:ea typeface="SimSun-ExtB" charset="0"/>
                  <a:cs typeface="SimSun-ExtB" charset="0"/>
                </a:rPr>
                <a:t>DEC</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BX</a:t>
              </a:r>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r>
                <a:rPr lang="en-US" altLang="zh-CN" sz="1600" dirty="0" smtClean="0">
                  <a:solidFill>
                    <a:schemeClr val="tx1"/>
                  </a:solidFill>
                  <a:latin typeface="SimSun-ExtB" charset="0"/>
                  <a:ea typeface="SimSun-ExtB" charset="0"/>
                  <a:cs typeface="SimSun-ExtB" charset="0"/>
                </a:rPr>
                <a:t>MOV</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counter,</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BX</a:t>
              </a:r>
              <a:endParaRPr lang="zh-CN" altLang="en-US" sz="1600" dirty="0" smtClean="0">
                <a:solidFill>
                  <a:schemeClr val="tx1"/>
                </a:solidFill>
                <a:latin typeface="SimSun-ExtB" charset="0"/>
                <a:ea typeface="SimSun-ExtB" charset="0"/>
                <a:cs typeface="SimSun-ExtB" charset="0"/>
              </a:endParaRPr>
            </a:p>
          </p:txBody>
        </p:sp>
        <p:cxnSp>
          <p:nvCxnSpPr>
            <p:cNvPr id="14" name="Straight Connector 13"/>
            <p:cNvCxnSpPr/>
            <p:nvPr/>
          </p:nvCxnSpPr>
          <p:spPr>
            <a:xfrm>
              <a:off x="628650" y="3154703"/>
              <a:ext cx="2292626"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714046" y="10840052"/>
              <a:ext cx="2280269"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cxnSp>
        <p:nvCxnSpPr>
          <p:cNvPr id="16" name="Straight Connector 15"/>
          <p:cNvCxnSpPr/>
          <p:nvPr/>
        </p:nvCxnSpPr>
        <p:spPr>
          <a:xfrm>
            <a:off x="0" y="3657600"/>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0" y="4636718"/>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 y="6054247"/>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flipV="1">
            <a:off x="4760761" y="1690689"/>
            <a:ext cx="46624" cy="527230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959100" y="3693020"/>
            <a:ext cx="1713674" cy="923330"/>
          </a:xfrm>
          <a:prstGeom prst="rect">
            <a:avLst/>
          </a:prstGeom>
          <a:noFill/>
        </p:spPr>
        <p:txBody>
          <a:bodyPr wrap="none" rtlCol="0">
            <a:spAutoFit/>
          </a:bodyPr>
          <a:lstStyle/>
          <a:p>
            <a:r>
              <a:rPr lang="en-US" dirty="0" smtClean="0">
                <a:solidFill>
                  <a:srgbClr val="FF0000"/>
                </a:solidFill>
              </a:rPr>
              <a:t>//buffer[0] = “A”</a:t>
            </a:r>
            <a:endParaRPr lang="zh-CN" altLang="en-US" dirty="0" smtClean="0">
              <a:solidFill>
                <a:srgbClr val="FF0000"/>
              </a:solidFill>
            </a:endParaRPr>
          </a:p>
          <a:p>
            <a:r>
              <a:rPr lang="en-US" altLang="zh-CN" dirty="0" smtClean="0">
                <a:solidFill>
                  <a:srgbClr val="FF0000"/>
                </a:solidFill>
              </a:rPr>
              <a:t>//counter</a:t>
            </a:r>
            <a:r>
              <a:rPr lang="zh-CN" altLang="en-US" dirty="0" smtClean="0">
                <a:solidFill>
                  <a:srgbClr val="FF0000"/>
                </a:solidFill>
              </a:rPr>
              <a:t> </a:t>
            </a:r>
            <a:r>
              <a:rPr lang="en-US" altLang="zh-CN" dirty="0" smtClean="0">
                <a:solidFill>
                  <a:srgbClr val="FF0000"/>
                </a:solidFill>
              </a:rPr>
              <a:t>=</a:t>
            </a:r>
            <a:r>
              <a:rPr lang="zh-CN" altLang="en-US" dirty="0" smtClean="0">
                <a:solidFill>
                  <a:srgbClr val="FF0000"/>
                </a:solidFill>
              </a:rPr>
              <a:t> </a:t>
            </a:r>
            <a:r>
              <a:rPr lang="en-US" altLang="zh-CN" dirty="0" smtClean="0">
                <a:solidFill>
                  <a:srgbClr val="FF0000"/>
                </a:solidFill>
              </a:rPr>
              <a:t>1</a:t>
            </a:r>
            <a:endParaRPr lang="zh-CN" altLang="en-US" dirty="0" smtClean="0">
              <a:solidFill>
                <a:srgbClr val="FF0000"/>
              </a:solidFill>
            </a:endParaRPr>
          </a:p>
          <a:p>
            <a:r>
              <a:rPr lang="en-US" altLang="zh-CN" dirty="0" smtClean="0">
                <a:solidFill>
                  <a:srgbClr val="FF0000"/>
                </a:solidFill>
              </a:rPr>
              <a:t>//in</a:t>
            </a:r>
            <a:r>
              <a:rPr lang="zh-CN" altLang="en-US" dirty="0" smtClean="0">
                <a:solidFill>
                  <a:srgbClr val="FF0000"/>
                </a:solidFill>
              </a:rPr>
              <a:t> </a:t>
            </a:r>
            <a:r>
              <a:rPr lang="en-US" altLang="zh-CN" dirty="0" smtClean="0">
                <a:solidFill>
                  <a:srgbClr val="FF0000"/>
                </a:solidFill>
              </a:rPr>
              <a:t>=</a:t>
            </a:r>
            <a:r>
              <a:rPr lang="zh-CN" altLang="en-US" dirty="0" smtClean="0">
                <a:solidFill>
                  <a:srgbClr val="FF0000"/>
                </a:solidFill>
              </a:rPr>
              <a:t> </a:t>
            </a:r>
            <a:r>
              <a:rPr lang="en-US" altLang="zh-CN" dirty="0" smtClean="0">
                <a:solidFill>
                  <a:srgbClr val="FF0000"/>
                </a:solidFill>
              </a:rPr>
              <a:t>1</a:t>
            </a:r>
            <a:endParaRPr lang="en-US" dirty="0">
              <a:solidFill>
                <a:srgbClr val="FF0000"/>
              </a:solidFill>
            </a:endParaRPr>
          </a:p>
        </p:txBody>
      </p:sp>
      <p:sp>
        <p:nvSpPr>
          <p:cNvPr id="21" name="TextBox 20"/>
          <p:cNvSpPr txBox="1"/>
          <p:nvPr/>
        </p:nvSpPr>
        <p:spPr>
          <a:xfrm>
            <a:off x="7053854" y="3656733"/>
            <a:ext cx="1388457" cy="923330"/>
          </a:xfrm>
          <a:prstGeom prst="rect">
            <a:avLst/>
          </a:prstGeom>
          <a:noFill/>
        </p:spPr>
        <p:txBody>
          <a:bodyPr wrap="none" rtlCol="0">
            <a:spAutoFit/>
          </a:bodyPr>
          <a:lstStyle/>
          <a:p>
            <a:r>
              <a:rPr lang="en-US" dirty="0" smtClean="0">
                <a:solidFill>
                  <a:srgbClr val="0070C0"/>
                </a:solidFill>
              </a:rPr>
              <a:t>//</a:t>
            </a:r>
            <a:r>
              <a:rPr lang="en-US" altLang="zh-CN" dirty="0" err="1" smtClean="0">
                <a:solidFill>
                  <a:srgbClr val="0070C0"/>
                </a:solidFill>
              </a:rPr>
              <a:t>nextc</a:t>
            </a:r>
            <a:r>
              <a:rPr lang="zh-CN" altLang="en-US" dirty="0" smtClean="0">
                <a:solidFill>
                  <a:srgbClr val="0070C0"/>
                </a:solidFill>
              </a:rPr>
              <a:t> </a:t>
            </a:r>
            <a:r>
              <a:rPr lang="en-US" altLang="zh-CN" dirty="0" smtClean="0">
                <a:solidFill>
                  <a:srgbClr val="0070C0"/>
                </a:solidFill>
              </a:rPr>
              <a:t>=</a:t>
            </a:r>
            <a:r>
              <a:rPr lang="en-US" dirty="0" smtClean="0">
                <a:solidFill>
                  <a:srgbClr val="0070C0"/>
                </a:solidFill>
              </a:rPr>
              <a:t> “A”</a:t>
            </a:r>
            <a:endParaRPr lang="zh-CN" altLang="en-US" dirty="0" smtClean="0">
              <a:solidFill>
                <a:srgbClr val="0070C0"/>
              </a:solidFill>
            </a:endParaRPr>
          </a:p>
          <a:p>
            <a:r>
              <a:rPr lang="en-US" altLang="zh-CN" dirty="0" smtClean="0">
                <a:solidFill>
                  <a:srgbClr val="0070C0"/>
                </a:solidFill>
              </a:rPr>
              <a:t>//count</a:t>
            </a:r>
            <a:r>
              <a:rPr lang="zh-CN" altLang="en-US" dirty="0" smtClean="0">
                <a:solidFill>
                  <a:srgbClr val="0070C0"/>
                </a:solidFill>
              </a:rPr>
              <a:t> </a:t>
            </a:r>
            <a:r>
              <a:rPr lang="en-US" altLang="zh-CN" dirty="0" smtClean="0">
                <a:solidFill>
                  <a:srgbClr val="0070C0"/>
                </a:solidFill>
              </a:rPr>
              <a:t>=</a:t>
            </a:r>
            <a:r>
              <a:rPr lang="zh-CN" altLang="en-US" dirty="0" smtClean="0">
                <a:solidFill>
                  <a:srgbClr val="0070C0"/>
                </a:solidFill>
              </a:rPr>
              <a:t> </a:t>
            </a:r>
            <a:r>
              <a:rPr lang="en-US" altLang="zh-CN" dirty="0" smtClean="0">
                <a:solidFill>
                  <a:srgbClr val="0070C0"/>
                </a:solidFill>
              </a:rPr>
              <a:t>1</a:t>
            </a:r>
            <a:endParaRPr lang="zh-CN" altLang="en-US" dirty="0" smtClean="0">
              <a:solidFill>
                <a:srgbClr val="0070C0"/>
              </a:solidFill>
            </a:endParaRPr>
          </a:p>
          <a:p>
            <a:r>
              <a:rPr lang="en-US" altLang="zh-CN" dirty="0" smtClean="0">
                <a:solidFill>
                  <a:srgbClr val="0070C0"/>
                </a:solidFill>
              </a:rPr>
              <a:t>//out</a:t>
            </a:r>
            <a:r>
              <a:rPr lang="zh-CN" altLang="en-US" dirty="0" smtClean="0">
                <a:solidFill>
                  <a:srgbClr val="0070C0"/>
                </a:solidFill>
              </a:rPr>
              <a:t> </a:t>
            </a:r>
            <a:r>
              <a:rPr lang="en-US" altLang="zh-CN" dirty="0" smtClean="0">
                <a:solidFill>
                  <a:srgbClr val="0070C0"/>
                </a:solidFill>
              </a:rPr>
              <a:t>=</a:t>
            </a:r>
            <a:r>
              <a:rPr lang="zh-CN" altLang="en-US" dirty="0" smtClean="0">
                <a:solidFill>
                  <a:srgbClr val="0070C0"/>
                </a:solidFill>
              </a:rPr>
              <a:t> </a:t>
            </a:r>
            <a:r>
              <a:rPr lang="en-US" altLang="zh-CN" dirty="0" smtClean="0">
                <a:solidFill>
                  <a:srgbClr val="0070C0"/>
                </a:solidFill>
              </a:rPr>
              <a:t>1</a:t>
            </a:r>
            <a:endParaRPr lang="zh-CN" altLang="en-US" dirty="0" smtClean="0">
              <a:solidFill>
                <a:srgbClr val="0070C0"/>
              </a:solidFill>
            </a:endParaRPr>
          </a:p>
        </p:txBody>
      </p:sp>
      <p:sp>
        <p:nvSpPr>
          <p:cNvPr id="22" name="Rectangle 21"/>
          <p:cNvSpPr/>
          <p:nvPr/>
        </p:nvSpPr>
        <p:spPr>
          <a:xfrm>
            <a:off x="2939158" y="5014079"/>
            <a:ext cx="1733616" cy="923330"/>
          </a:xfrm>
          <a:prstGeom prst="rect">
            <a:avLst/>
          </a:prstGeom>
        </p:spPr>
        <p:txBody>
          <a:bodyPr wrap="none">
            <a:spAutoFit/>
          </a:bodyPr>
          <a:lstStyle/>
          <a:p>
            <a:r>
              <a:rPr lang="en-US" altLang="zh-CN" dirty="0" smtClean="0">
                <a:solidFill>
                  <a:srgbClr val="FF0000"/>
                </a:solidFill>
              </a:rPr>
              <a:t>//in</a:t>
            </a:r>
            <a:r>
              <a:rPr lang="zh-CN" altLang="en-US" dirty="0" smtClean="0">
                <a:solidFill>
                  <a:srgbClr val="FF0000"/>
                </a:solidFill>
              </a:rPr>
              <a:t> </a:t>
            </a:r>
            <a:r>
              <a:rPr lang="en-US" altLang="zh-CN" dirty="0" smtClean="0">
                <a:solidFill>
                  <a:srgbClr val="FF0000"/>
                </a:solidFill>
              </a:rPr>
              <a:t>=</a:t>
            </a:r>
            <a:r>
              <a:rPr lang="zh-CN" altLang="en-US" dirty="0" smtClean="0">
                <a:solidFill>
                  <a:srgbClr val="FF0000"/>
                </a:solidFill>
              </a:rPr>
              <a:t> </a:t>
            </a:r>
            <a:r>
              <a:rPr lang="en-US" altLang="zh-CN" dirty="0" smtClean="0">
                <a:solidFill>
                  <a:srgbClr val="FF0000"/>
                </a:solidFill>
              </a:rPr>
              <a:t>2</a:t>
            </a:r>
            <a:endParaRPr lang="zh-CN" altLang="en-US" dirty="0">
              <a:solidFill>
                <a:srgbClr val="FF0000"/>
              </a:solidFill>
            </a:endParaRPr>
          </a:p>
          <a:p>
            <a:r>
              <a:rPr lang="en-US" altLang="zh-CN" dirty="0" smtClean="0">
                <a:solidFill>
                  <a:srgbClr val="FF0000"/>
                </a:solidFill>
              </a:rPr>
              <a:t>//buffer[1]</a:t>
            </a:r>
            <a:r>
              <a:rPr lang="zh-CN" altLang="en-US" dirty="0" smtClean="0">
                <a:solidFill>
                  <a:srgbClr val="FF0000"/>
                </a:solidFill>
              </a:rPr>
              <a:t> </a:t>
            </a:r>
            <a:r>
              <a:rPr lang="en-US" altLang="zh-CN" dirty="0" smtClean="0">
                <a:solidFill>
                  <a:srgbClr val="FF0000"/>
                </a:solidFill>
              </a:rPr>
              <a:t>=</a:t>
            </a:r>
            <a:r>
              <a:rPr lang="zh-CN" altLang="en-US" dirty="0" smtClean="0">
                <a:solidFill>
                  <a:srgbClr val="FF0000"/>
                </a:solidFill>
              </a:rPr>
              <a:t> </a:t>
            </a:r>
            <a:r>
              <a:rPr lang="en-US" altLang="zh-CN" dirty="0" smtClean="0">
                <a:solidFill>
                  <a:srgbClr val="FF0000"/>
                </a:solidFill>
              </a:rPr>
              <a:t>“B”</a:t>
            </a:r>
            <a:endParaRPr lang="zh-CN" altLang="en-US" dirty="0" smtClean="0">
              <a:solidFill>
                <a:srgbClr val="FF0000"/>
              </a:solidFill>
            </a:endParaRPr>
          </a:p>
          <a:p>
            <a:r>
              <a:rPr lang="en-US" altLang="zh-CN" b="1" u="sng" dirty="0" smtClean="0">
                <a:solidFill>
                  <a:srgbClr val="FF0000"/>
                </a:solidFill>
              </a:rPr>
              <a:t>//counter</a:t>
            </a:r>
            <a:r>
              <a:rPr lang="zh-CN" altLang="en-US" b="1" u="sng" dirty="0" smtClean="0">
                <a:solidFill>
                  <a:srgbClr val="FF0000"/>
                </a:solidFill>
              </a:rPr>
              <a:t> </a:t>
            </a:r>
            <a:r>
              <a:rPr lang="en-US" altLang="zh-CN" b="1" u="sng" dirty="0" smtClean="0">
                <a:solidFill>
                  <a:srgbClr val="FF0000"/>
                </a:solidFill>
              </a:rPr>
              <a:t>=</a:t>
            </a:r>
            <a:r>
              <a:rPr lang="zh-CN" altLang="en-US" b="1" u="sng" dirty="0" smtClean="0">
                <a:solidFill>
                  <a:srgbClr val="FF0000"/>
                </a:solidFill>
              </a:rPr>
              <a:t> </a:t>
            </a:r>
            <a:r>
              <a:rPr lang="en-US" altLang="zh-CN" b="1" u="sng" dirty="0" smtClean="0">
                <a:solidFill>
                  <a:srgbClr val="FF0000"/>
                </a:solidFill>
              </a:rPr>
              <a:t>?</a:t>
            </a:r>
            <a:endParaRPr lang="zh-CN" altLang="en-US" b="1" u="sng" dirty="0">
              <a:solidFill>
                <a:srgbClr val="FF0000"/>
              </a:solidFill>
            </a:endParaRPr>
          </a:p>
        </p:txBody>
      </p:sp>
      <p:sp>
        <p:nvSpPr>
          <p:cNvPr id="23" name="Rectangle 22"/>
          <p:cNvSpPr/>
          <p:nvPr/>
        </p:nvSpPr>
        <p:spPr>
          <a:xfrm>
            <a:off x="7053854" y="6065060"/>
            <a:ext cx="1444626" cy="369332"/>
          </a:xfrm>
          <a:prstGeom prst="rect">
            <a:avLst/>
          </a:prstGeom>
        </p:spPr>
        <p:txBody>
          <a:bodyPr wrap="none">
            <a:spAutoFit/>
          </a:bodyPr>
          <a:lstStyle/>
          <a:p>
            <a:r>
              <a:rPr lang="en-US" altLang="zh-CN" b="1" u="sng" dirty="0">
                <a:solidFill>
                  <a:srgbClr val="0070C0"/>
                </a:solidFill>
              </a:rPr>
              <a:t>//counter</a:t>
            </a:r>
            <a:r>
              <a:rPr lang="zh-CN" altLang="en-US" b="1" u="sng" dirty="0">
                <a:solidFill>
                  <a:srgbClr val="0070C0"/>
                </a:solidFill>
              </a:rPr>
              <a:t> </a:t>
            </a:r>
            <a:r>
              <a:rPr lang="en-US" altLang="zh-CN" b="1" u="sng" dirty="0">
                <a:solidFill>
                  <a:srgbClr val="0070C0"/>
                </a:solidFill>
              </a:rPr>
              <a:t>=</a:t>
            </a:r>
            <a:r>
              <a:rPr lang="zh-CN" altLang="en-US" b="1" u="sng" dirty="0">
                <a:solidFill>
                  <a:srgbClr val="0070C0"/>
                </a:solidFill>
              </a:rPr>
              <a:t> </a:t>
            </a:r>
            <a:r>
              <a:rPr lang="en-US" altLang="zh-CN" b="1" u="sng" dirty="0">
                <a:solidFill>
                  <a:srgbClr val="0070C0"/>
                </a:solidFill>
              </a:rPr>
              <a:t>?</a:t>
            </a:r>
            <a:endParaRPr lang="zh-CN" altLang="en-US" b="1" u="sng" dirty="0">
              <a:solidFill>
                <a:srgbClr val="0070C0"/>
              </a:solidFill>
            </a:endParaRPr>
          </a:p>
        </p:txBody>
      </p:sp>
    </p:spTree>
    <p:extLst>
      <p:ext uri="{BB962C8B-B14F-4D97-AF65-F5344CB8AC3E}">
        <p14:creationId xmlns:p14="http://schemas.microsoft.com/office/powerpoint/2010/main" val="15548328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3.1</a:t>
            </a:r>
            <a:r>
              <a:rPr lang="zh-CN" altLang="en-US" dirty="0"/>
              <a:t>（例）</a:t>
            </a:r>
            <a:r>
              <a:rPr lang="zh-CN" altLang="en-US" dirty="0" smtClean="0"/>
              <a:t>：协作错误</a:t>
            </a:r>
            <a:r>
              <a:rPr lang="en-US" altLang="zh-CN" dirty="0" smtClean="0"/>
              <a:t>(</a:t>
            </a:r>
            <a:r>
              <a:rPr lang="zh-CN" altLang="en-US" dirty="0" smtClean="0"/>
              <a:t>续）</a:t>
            </a:r>
            <a:endParaRPr lang="en-US" dirty="0"/>
          </a:p>
        </p:txBody>
      </p:sp>
      <p:grpSp>
        <p:nvGrpSpPr>
          <p:cNvPr id="5" name="Group 4"/>
          <p:cNvGrpSpPr/>
          <p:nvPr/>
        </p:nvGrpSpPr>
        <p:grpSpPr>
          <a:xfrm>
            <a:off x="152661" y="1826268"/>
            <a:ext cx="5271109" cy="5701874"/>
            <a:chOff x="616292" y="3000379"/>
            <a:chExt cx="2794173" cy="5998619"/>
          </a:xfrm>
        </p:grpSpPr>
        <p:sp>
          <p:nvSpPr>
            <p:cNvPr id="7" name="Rectangle 6"/>
            <p:cNvSpPr/>
            <p:nvPr/>
          </p:nvSpPr>
          <p:spPr>
            <a:xfrm>
              <a:off x="628650" y="3000379"/>
              <a:ext cx="2781815" cy="59986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a:t>
              </a:r>
              <a:r>
                <a:rPr lang="en-US" altLang="zh-CN" sz="1600" i="1" dirty="0" smtClean="0">
                  <a:solidFill>
                    <a:schemeClr val="tx1"/>
                  </a:solidFill>
                  <a:latin typeface="SimSun-ExtB" charset="0"/>
                  <a:ea typeface="SimSun-ExtB" charset="0"/>
                  <a:cs typeface="SimSun-ExtB" charset="0"/>
                </a:rPr>
                <a:t>produce</a:t>
              </a:r>
              <a:r>
                <a:rPr lang="zh-CN" altLang="en-US" sz="1600" i="1" dirty="0" smtClean="0">
                  <a:solidFill>
                    <a:schemeClr val="tx1"/>
                  </a:solidFill>
                  <a:latin typeface="SimSun-ExtB" charset="0"/>
                  <a:ea typeface="SimSun-ExtB" charset="0"/>
                  <a:cs typeface="SimSun-ExtB" charset="0"/>
                </a:rPr>
                <a:t> </a:t>
              </a:r>
              <a:r>
                <a:rPr lang="en-US" altLang="zh-CN" sz="1600" i="1" dirty="0" smtClean="0">
                  <a:solidFill>
                    <a:schemeClr val="tx1"/>
                  </a:solidFill>
                  <a:latin typeface="SimSun-ExtB" charset="0"/>
                  <a:ea typeface="SimSun-ExtB" charset="0"/>
                  <a:cs typeface="SimSun-ExtB" charset="0"/>
                </a:rPr>
                <a:t>an</a:t>
              </a:r>
              <a:r>
                <a:rPr lang="zh-CN" altLang="en-US" sz="1600" i="1" dirty="0" smtClean="0">
                  <a:solidFill>
                    <a:schemeClr val="tx1"/>
                  </a:solidFill>
                  <a:latin typeface="SimSun-ExtB" charset="0"/>
                  <a:ea typeface="SimSun-ExtB" charset="0"/>
                  <a:cs typeface="SimSun-ExtB" charset="0"/>
                </a:rPr>
                <a:t> </a:t>
              </a:r>
              <a:r>
                <a:rPr lang="en-US" altLang="zh-CN" i="1" dirty="0" smtClean="0">
                  <a:solidFill>
                    <a:srgbClr val="FF0000"/>
                  </a:solidFill>
                  <a:latin typeface="SimSun-ExtB" charset="0"/>
                  <a:ea typeface="SimSun-ExtB" charset="0"/>
                  <a:cs typeface="SimSun-ExtB" charset="0"/>
                </a:rPr>
                <a:t>“A”</a:t>
              </a:r>
              <a:r>
                <a:rPr lang="en-US" altLang="zh-CN" sz="1600" i="1" dirty="0" smtClean="0">
                  <a:solidFill>
                    <a:schemeClr val="tx1"/>
                  </a:solidFill>
                  <a:latin typeface="SimSun-ExtB" charset="0"/>
                  <a:ea typeface="SimSun-ExtB" charset="0"/>
                  <a:cs typeface="SimSun-ExtB" charset="0"/>
                </a:rPr>
                <a:t> in</a:t>
              </a:r>
              <a:r>
                <a:rPr lang="zh-CN" altLang="en-US" sz="1600" i="1" dirty="0" smtClean="0">
                  <a:solidFill>
                    <a:schemeClr val="tx1"/>
                  </a:solidFill>
                  <a:latin typeface="SimSun-ExtB" charset="0"/>
                  <a:ea typeface="SimSun-ExtB" charset="0"/>
                  <a:cs typeface="SimSun-ExtB" charset="0"/>
                </a:rPr>
                <a:t> </a:t>
              </a:r>
              <a:r>
                <a:rPr lang="en-US" altLang="zh-CN" sz="1600" i="1" dirty="0" err="1" smtClean="0">
                  <a:solidFill>
                    <a:schemeClr val="tx1"/>
                  </a:solidFill>
                  <a:latin typeface="SimSun-ExtB" charset="0"/>
                  <a:ea typeface="SimSun-ExtB" charset="0"/>
                  <a:cs typeface="SimSun-ExtB" charset="0"/>
                </a:rPr>
                <a:t>nextp</a:t>
              </a:r>
              <a:r>
                <a:rPr lang="en-US" altLang="zh-CN" sz="1600" dirty="0" smtClean="0">
                  <a:solidFill>
                    <a:schemeClr val="tx1"/>
                  </a:solidFill>
                  <a:latin typeface="SimSun-ExtB" charset="0"/>
                  <a:ea typeface="SimSun-ExtB" charset="0"/>
                  <a:cs typeface="SimSun-ExtB" charset="0"/>
                </a:rPr>
                <a:t>}</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if</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counter</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k)</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sleep(producer);</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buffer[in]</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i="1" dirty="0" err="1" smtClean="0">
                  <a:solidFill>
                    <a:schemeClr val="tx1"/>
                  </a:solidFill>
                  <a:latin typeface="SimSun-ExtB" charset="0"/>
                  <a:ea typeface="SimSun-ExtB" charset="0"/>
                  <a:cs typeface="SimSun-ExtB" charset="0"/>
                </a:rPr>
                <a:t>nextp</a:t>
              </a:r>
              <a:r>
                <a:rPr lang="en-US" altLang="zh-CN" sz="1600" dirty="0" smtClean="0">
                  <a:solidFill>
                    <a:schemeClr val="tx1"/>
                  </a:solidFill>
                  <a:latin typeface="SimSun-ExtB" charset="0"/>
                  <a:ea typeface="SimSun-ExtB" charset="0"/>
                  <a:cs typeface="SimSun-ExtB" charset="0"/>
                </a:rPr>
                <a:t>;</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in</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in</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1)%k;</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MOV</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X,</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counter</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INC</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X</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MOV</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counter,</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X</a:t>
              </a: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a:t>
              </a:r>
              <a:r>
                <a:rPr lang="en-US" altLang="zh-CN" sz="1600" i="1" dirty="0">
                  <a:solidFill>
                    <a:schemeClr val="tx1"/>
                  </a:solidFill>
                  <a:latin typeface="SimSun-ExtB" charset="0"/>
                  <a:ea typeface="SimSun-ExtB" charset="0"/>
                  <a:cs typeface="SimSun-ExtB" charset="0"/>
                </a:rPr>
                <a:t>produce</a:t>
              </a:r>
              <a:r>
                <a:rPr lang="zh-CN" altLang="en-US" sz="1600" i="1" dirty="0">
                  <a:solidFill>
                    <a:schemeClr val="tx1"/>
                  </a:solidFill>
                  <a:latin typeface="SimSun-ExtB" charset="0"/>
                  <a:ea typeface="SimSun-ExtB" charset="0"/>
                  <a:cs typeface="SimSun-ExtB" charset="0"/>
                </a:rPr>
                <a:t> </a:t>
              </a:r>
              <a:r>
                <a:rPr lang="en-US" altLang="zh-CN" sz="1600" i="1" dirty="0">
                  <a:solidFill>
                    <a:schemeClr val="tx1"/>
                  </a:solidFill>
                  <a:latin typeface="SimSun-ExtB" charset="0"/>
                  <a:ea typeface="SimSun-ExtB" charset="0"/>
                  <a:cs typeface="SimSun-ExtB" charset="0"/>
                </a:rPr>
                <a:t>an</a:t>
              </a:r>
              <a:r>
                <a:rPr lang="zh-CN" altLang="en-US" sz="1600" i="1" dirty="0">
                  <a:solidFill>
                    <a:schemeClr val="tx1"/>
                  </a:solidFill>
                  <a:latin typeface="SimSun-ExtB" charset="0"/>
                  <a:ea typeface="SimSun-ExtB" charset="0"/>
                  <a:cs typeface="SimSun-ExtB" charset="0"/>
                </a:rPr>
                <a:t> </a:t>
              </a:r>
              <a:r>
                <a:rPr lang="en-US" altLang="zh-CN" i="1" dirty="0" smtClean="0">
                  <a:solidFill>
                    <a:srgbClr val="FF0000"/>
                  </a:solidFill>
                  <a:latin typeface="SimSun-ExtB" charset="0"/>
                  <a:ea typeface="SimSun-ExtB" charset="0"/>
                  <a:cs typeface="SimSun-ExtB" charset="0"/>
                </a:rPr>
                <a:t>“B”</a:t>
              </a:r>
              <a:r>
                <a:rPr lang="en-US" altLang="zh-CN" sz="1600" i="1" dirty="0" smtClean="0">
                  <a:solidFill>
                    <a:schemeClr val="tx1"/>
                  </a:solidFill>
                  <a:latin typeface="SimSun-ExtB" charset="0"/>
                  <a:ea typeface="SimSun-ExtB" charset="0"/>
                  <a:cs typeface="SimSun-ExtB" charset="0"/>
                </a:rPr>
                <a:t> </a:t>
              </a:r>
              <a:r>
                <a:rPr lang="en-US" altLang="zh-CN" sz="1600" i="1" dirty="0">
                  <a:solidFill>
                    <a:schemeClr val="tx1"/>
                  </a:solidFill>
                  <a:latin typeface="SimSun-ExtB" charset="0"/>
                  <a:ea typeface="SimSun-ExtB" charset="0"/>
                  <a:cs typeface="SimSun-ExtB" charset="0"/>
                </a:rPr>
                <a:t>in</a:t>
              </a:r>
              <a:r>
                <a:rPr lang="zh-CN" altLang="en-US" sz="1600" i="1" dirty="0">
                  <a:solidFill>
                    <a:schemeClr val="tx1"/>
                  </a:solidFill>
                  <a:latin typeface="SimSun-ExtB" charset="0"/>
                  <a:ea typeface="SimSun-ExtB" charset="0"/>
                  <a:cs typeface="SimSun-ExtB" charset="0"/>
                </a:rPr>
                <a:t> </a:t>
              </a:r>
              <a:r>
                <a:rPr lang="en-US" altLang="zh-CN" sz="1600" i="1" dirty="0" err="1">
                  <a:solidFill>
                    <a:schemeClr val="tx1"/>
                  </a:solidFill>
                  <a:latin typeface="SimSun-ExtB" charset="0"/>
                  <a:ea typeface="SimSun-ExtB" charset="0"/>
                  <a:cs typeface="SimSun-ExtB" charset="0"/>
                </a:rPr>
                <a:t>nextp</a:t>
              </a:r>
              <a:r>
                <a:rPr lang="en-US" altLang="zh-CN" sz="1600" dirty="0">
                  <a:solidFill>
                    <a:schemeClr val="tx1"/>
                  </a:solidFill>
                  <a:latin typeface="SimSun-ExtB" charset="0"/>
                  <a:ea typeface="SimSun-ExtB" charset="0"/>
                  <a:cs typeface="SimSun-ExtB" charset="0"/>
                </a:rPr>
                <a:t>}</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smtClean="0">
                  <a:solidFill>
                    <a:schemeClr val="tx1"/>
                  </a:solidFill>
                  <a:latin typeface="SimSun-ExtB" charset="0"/>
                  <a:ea typeface="SimSun-ExtB" charset="0"/>
                  <a:cs typeface="SimSun-ExtB" charset="0"/>
                </a:rPr>
                <a:t>buffer[in</a:t>
              </a:r>
              <a:r>
                <a:rPr lang="en-US" altLang="zh-CN" sz="1600" dirty="0">
                  <a:solidFill>
                    <a:schemeClr val="tx1"/>
                  </a:solidFill>
                  <a:latin typeface="SimSun-ExtB" charset="0"/>
                  <a:ea typeface="SimSun-ExtB" charset="0"/>
                  <a:cs typeface="SimSun-ExtB" charset="0"/>
                </a:rPr>
                <a:t>]</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t>
              </a:r>
              <a:r>
                <a:rPr lang="zh-CN" altLang="en-US" sz="1600" dirty="0">
                  <a:solidFill>
                    <a:schemeClr val="tx1"/>
                  </a:solidFill>
                  <a:latin typeface="SimSun-ExtB" charset="0"/>
                  <a:ea typeface="SimSun-ExtB" charset="0"/>
                  <a:cs typeface="SimSun-ExtB" charset="0"/>
                </a:rPr>
                <a:t> </a:t>
              </a:r>
              <a:r>
                <a:rPr lang="en-US" altLang="zh-CN" sz="1600" i="1" dirty="0" err="1">
                  <a:solidFill>
                    <a:schemeClr val="tx1"/>
                  </a:solidFill>
                  <a:latin typeface="SimSun-ExtB" charset="0"/>
                  <a:ea typeface="SimSun-ExtB" charset="0"/>
                  <a:cs typeface="SimSun-ExtB" charset="0"/>
                </a:rPr>
                <a:t>nextp</a:t>
              </a:r>
              <a:r>
                <a:rPr lang="en-US" altLang="zh-CN" sz="1600" dirty="0">
                  <a:solidFill>
                    <a:schemeClr val="tx1"/>
                  </a:solidFill>
                  <a:latin typeface="SimSun-ExtB" charset="0"/>
                  <a:ea typeface="SimSun-ExtB" charset="0"/>
                  <a:cs typeface="SimSun-ExtB" charset="0"/>
                </a:rPr>
                <a:t>;</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a:solidFill>
                    <a:schemeClr val="tx1"/>
                  </a:solidFill>
                  <a:latin typeface="SimSun-ExtB" charset="0"/>
                  <a:ea typeface="SimSun-ExtB" charset="0"/>
                  <a:cs typeface="SimSun-ExtB" charset="0"/>
                </a:rPr>
                <a:t>in</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in</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1)%k;</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a:solidFill>
                    <a:schemeClr val="tx1"/>
                  </a:solidFill>
                  <a:latin typeface="SimSun-ExtB" charset="0"/>
                  <a:ea typeface="SimSun-ExtB" charset="0"/>
                  <a:cs typeface="SimSun-ExtB" charset="0"/>
                </a:rPr>
                <a:t>MOV</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X,</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counter</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a:solidFill>
                    <a:schemeClr val="tx1"/>
                  </a:solidFill>
                  <a:latin typeface="SimSun-ExtB" charset="0"/>
                  <a:ea typeface="SimSun-ExtB" charset="0"/>
                  <a:cs typeface="SimSun-ExtB" charset="0"/>
                </a:rPr>
                <a:t>INC</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X</a:t>
              </a:r>
              <a:endParaRPr lang="zh-CN" altLang="en-US" sz="16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1600" dirty="0">
                  <a:solidFill>
                    <a:schemeClr val="tx1"/>
                  </a:solidFill>
                  <a:latin typeface="SimSun-ExtB" charset="0"/>
                  <a:ea typeface="SimSun-ExtB" charset="0"/>
                  <a:cs typeface="SimSun-ExtB" charset="0"/>
                </a:rPr>
                <a:t>MOV</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counter,</a:t>
              </a:r>
              <a:r>
                <a:rPr lang="zh-CN" altLang="en-US" sz="1600" dirty="0">
                  <a:solidFill>
                    <a:schemeClr val="tx1"/>
                  </a:solidFill>
                  <a:latin typeface="SimSun-ExtB" charset="0"/>
                  <a:ea typeface="SimSun-ExtB" charset="0"/>
                  <a:cs typeface="SimSun-ExtB" charset="0"/>
                </a:rPr>
                <a:t> </a:t>
              </a:r>
              <a:r>
                <a:rPr lang="en-US" altLang="zh-CN" sz="1600" dirty="0">
                  <a:solidFill>
                    <a:schemeClr val="tx1"/>
                  </a:solidFill>
                  <a:latin typeface="SimSun-ExtB" charset="0"/>
                  <a:ea typeface="SimSun-ExtB" charset="0"/>
                  <a:cs typeface="SimSun-ExtB" charset="0"/>
                </a:rPr>
                <a:t>AX</a:t>
              </a:r>
            </a:p>
            <a:p>
              <a:pPr marL="457200" indent="-457200">
                <a:buFont typeface="+mj-lt"/>
                <a:buAutoNum type="arabicPeriod"/>
              </a:pPr>
              <a:r>
                <a:rPr lang="zh-CN" altLang="en-US" sz="1600" dirty="0" smtClean="0">
                  <a:solidFill>
                    <a:schemeClr val="tx1"/>
                  </a:solidFill>
                  <a:latin typeface="SimSun-ExtB" charset="0"/>
                  <a:ea typeface="SimSun-ExtB" charset="0"/>
                  <a:cs typeface="SimSun-ExtB" charset="0"/>
                </a:rPr>
                <a:t> </a:t>
              </a: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1600" dirty="0">
                  <a:solidFill>
                    <a:schemeClr val="tx1"/>
                  </a:solidFill>
                  <a:latin typeface="SimSun-ExtB" charset="0"/>
                  <a:ea typeface="SimSun-ExtB" charset="0"/>
                  <a:cs typeface="SimSun-ExtB" charset="0"/>
                </a:rPr>
                <a:t> </a:t>
              </a:r>
              <a:endParaRPr lang="zh-CN" altLang="en-US" sz="1600" dirty="0" smtClean="0">
                <a:solidFill>
                  <a:schemeClr val="tx1"/>
                </a:solidFill>
                <a:latin typeface="SimSun-ExtB" charset="0"/>
                <a:ea typeface="SimSun-ExtB" charset="0"/>
                <a:cs typeface="SimSun-ExtB" charset="0"/>
              </a:endParaRPr>
            </a:p>
            <a:p>
              <a:pPr marL="457200" indent="-457200">
                <a:buFont typeface="+mj-lt"/>
                <a:buAutoNum type="arabicPeriod"/>
              </a:pPr>
              <a:endParaRPr lang="en-US" altLang="zh-CN" sz="1600" dirty="0" smtClean="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16292" y="8998998"/>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12" name="Group 11"/>
          <p:cNvGrpSpPr/>
          <p:nvPr/>
        </p:nvGrpSpPr>
        <p:grpSpPr>
          <a:xfrm>
            <a:off x="4819041" y="1828644"/>
            <a:ext cx="4462744" cy="5699497"/>
            <a:chOff x="628650" y="3154703"/>
            <a:chExt cx="2365665" cy="7685349"/>
          </a:xfrm>
        </p:grpSpPr>
        <p:sp>
          <p:nvSpPr>
            <p:cNvPr id="13" name="Rectangle 12"/>
            <p:cNvSpPr/>
            <p:nvPr/>
          </p:nvSpPr>
          <p:spPr>
            <a:xfrm>
              <a:off x="628650" y="3169284"/>
              <a:ext cx="2292626" cy="76025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r>
                <a:rPr lang="en-US" altLang="zh-CN" sz="1600" dirty="0" err="1" smtClean="0">
                  <a:solidFill>
                    <a:schemeClr val="tx1"/>
                  </a:solidFill>
                  <a:latin typeface="SimSun-ExtB" charset="0"/>
                  <a:ea typeface="SimSun-ExtB" charset="0"/>
                  <a:cs typeface="SimSun-ExtB" charset="0"/>
                </a:rPr>
                <a:t>nextc</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buffer[out];</a:t>
              </a:r>
              <a:endParaRPr lang="zh-CN" altLang="en-US" sz="1600" dirty="0" smtClean="0">
                <a:solidFill>
                  <a:schemeClr val="tx1"/>
                </a:solidFill>
                <a:latin typeface="SimSun-ExtB" charset="0"/>
                <a:ea typeface="SimSun-ExtB" charset="0"/>
                <a:cs typeface="SimSun-ExtB" charset="0"/>
              </a:endParaRPr>
            </a:p>
            <a:p>
              <a:r>
                <a:rPr lang="en-US" altLang="zh-CN" sz="1600" dirty="0" smtClean="0">
                  <a:solidFill>
                    <a:schemeClr val="tx1"/>
                  </a:solidFill>
                  <a:latin typeface="SimSun-ExtB" charset="0"/>
                  <a:ea typeface="SimSun-ExtB" charset="0"/>
                  <a:cs typeface="SimSun-ExtB" charset="0"/>
                </a:rPr>
                <a:t>ou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ou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1)%k;</a:t>
              </a:r>
              <a:endParaRPr lang="zh-CN" altLang="en-US" sz="1600" dirty="0" smtClean="0">
                <a:solidFill>
                  <a:schemeClr val="tx1"/>
                </a:solidFill>
                <a:latin typeface="SimSun-ExtB" charset="0"/>
                <a:ea typeface="SimSun-ExtB" charset="0"/>
                <a:cs typeface="SimSun-ExtB" charset="0"/>
              </a:endParaRPr>
            </a:p>
            <a:p>
              <a:r>
                <a:rPr lang="en-US" altLang="zh-CN" sz="1600" dirty="0" smtClean="0">
                  <a:solidFill>
                    <a:schemeClr val="tx1"/>
                  </a:solidFill>
                  <a:latin typeface="SimSun-ExtB" charset="0"/>
                  <a:ea typeface="SimSun-ExtB" charset="0"/>
                  <a:cs typeface="SimSun-ExtB" charset="0"/>
                </a:rPr>
                <a:t>MOV</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BX,</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counter;</a:t>
              </a:r>
              <a:endParaRPr lang="zh-CN" altLang="en-US" sz="1600" dirty="0" smtClean="0">
                <a:solidFill>
                  <a:schemeClr val="tx1"/>
                </a:solidFill>
                <a:latin typeface="SimSun-ExtB" charset="0"/>
                <a:ea typeface="SimSun-ExtB" charset="0"/>
                <a:cs typeface="SimSun-ExtB" charset="0"/>
              </a:endParaRPr>
            </a:p>
            <a:p>
              <a:r>
                <a:rPr lang="en-US" altLang="zh-CN" sz="1600" dirty="0" smtClean="0">
                  <a:solidFill>
                    <a:schemeClr val="tx1"/>
                  </a:solidFill>
                  <a:latin typeface="SimSun-ExtB" charset="0"/>
                  <a:ea typeface="SimSun-ExtB" charset="0"/>
                  <a:cs typeface="SimSun-ExtB" charset="0"/>
                </a:rPr>
                <a:t>DEC</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BX</a:t>
              </a:r>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endParaRPr lang="zh-CN" altLang="en-US" sz="1600" dirty="0">
                <a:solidFill>
                  <a:schemeClr val="tx1"/>
                </a:solidFill>
                <a:latin typeface="SimSun-ExtB" charset="0"/>
                <a:ea typeface="SimSun-ExtB" charset="0"/>
                <a:cs typeface="SimSun-ExtB" charset="0"/>
              </a:endParaRPr>
            </a:p>
            <a:p>
              <a:endParaRPr lang="zh-CN" altLang="en-US" sz="1600" dirty="0" smtClean="0">
                <a:solidFill>
                  <a:schemeClr val="tx1"/>
                </a:solidFill>
                <a:latin typeface="SimSun-ExtB" charset="0"/>
                <a:ea typeface="SimSun-ExtB" charset="0"/>
                <a:cs typeface="SimSun-ExtB" charset="0"/>
              </a:endParaRPr>
            </a:p>
            <a:p>
              <a:r>
                <a:rPr lang="en-US" altLang="zh-CN" sz="1600" dirty="0" smtClean="0">
                  <a:solidFill>
                    <a:schemeClr val="tx1"/>
                  </a:solidFill>
                  <a:latin typeface="SimSun-ExtB" charset="0"/>
                  <a:ea typeface="SimSun-ExtB" charset="0"/>
                  <a:cs typeface="SimSun-ExtB" charset="0"/>
                </a:rPr>
                <a:t>MOV</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counter,</a:t>
              </a:r>
              <a:r>
                <a:rPr lang="zh-CN" altLang="en-US" sz="1600" dirty="0" smtClean="0">
                  <a:solidFill>
                    <a:schemeClr val="tx1"/>
                  </a:solidFill>
                  <a:latin typeface="SimSun-ExtB" charset="0"/>
                  <a:ea typeface="SimSun-ExtB" charset="0"/>
                  <a:cs typeface="SimSun-ExtB" charset="0"/>
                </a:rPr>
                <a:t> </a:t>
              </a:r>
              <a:r>
                <a:rPr lang="en-US" altLang="zh-CN" sz="1600" dirty="0" smtClean="0">
                  <a:solidFill>
                    <a:schemeClr val="tx1"/>
                  </a:solidFill>
                  <a:latin typeface="SimSun-ExtB" charset="0"/>
                  <a:ea typeface="SimSun-ExtB" charset="0"/>
                  <a:cs typeface="SimSun-ExtB" charset="0"/>
                </a:rPr>
                <a:t>BX</a:t>
              </a:r>
              <a:endParaRPr lang="zh-CN" altLang="en-US" sz="1600" dirty="0" smtClean="0">
                <a:solidFill>
                  <a:schemeClr val="tx1"/>
                </a:solidFill>
                <a:latin typeface="SimSun-ExtB" charset="0"/>
                <a:ea typeface="SimSun-ExtB" charset="0"/>
                <a:cs typeface="SimSun-ExtB" charset="0"/>
              </a:endParaRPr>
            </a:p>
          </p:txBody>
        </p:sp>
        <p:cxnSp>
          <p:nvCxnSpPr>
            <p:cNvPr id="14" name="Straight Connector 13"/>
            <p:cNvCxnSpPr/>
            <p:nvPr/>
          </p:nvCxnSpPr>
          <p:spPr>
            <a:xfrm>
              <a:off x="628650" y="3154703"/>
              <a:ext cx="2292626"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714046" y="10840052"/>
              <a:ext cx="2280269"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cxnSp>
        <p:nvCxnSpPr>
          <p:cNvPr id="16" name="Straight Connector 15"/>
          <p:cNvCxnSpPr/>
          <p:nvPr/>
        </p:nvCxnSpPr>
        <p:spPr>
          <a:xfrm>
            <a:off x="0" y="3657600"/>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0" y="4636718"/>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 y="6054247"/>
            <a:ext cx="9144000"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flipV="1">
            <a:off x="4760761" y="1690689"/>
            <a:ext cx="46624" cy="527230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959100" y="3693020"/>
            <a:ext cx="1713674" cy="923330"/>
          </a:xfrm>
          <a:prstGeom prst="rect">
            <a:avLst/>
          </a:prstGeom>
          <a:noFill/>
        </p:spPr>
        <p:txBody>
          <a:bodyPr wrap="none" rtlCol="0">
            <a:spAutoFit/>
          </a:bodyPr>
          <a:lstStyle/>
          <a:p>
            <a:r>
              <a:rPr lang="en-US" dirty="0" smtClean="0">
                <a:solidFill>
                  <a:srgbClr val="FF0000"/>
                </a:solidFill>
              </a:rPr>
              <a:t>//buffer[0] = “A”</a:t>
            </a:r>
            <a:endParaRPr lang="zh-CN" altLang="en-US" dirty="0" smtClean="0">
              <a:solidFill>
                <a:srgbClr val="FF0000"/>
              </a:solidFill>
            </a:endParaRPr>
          </a:p>
          <a:p>
            <a:r>
              <a:rPr lang="en-US" altLang="zh-CN" dirty="0" smtClean="0">
                <a:solidFill>
                  <a:srgbClr val="FF0000"/>
                </a:solidFill>
              </a:rPr>
              <a:t>//counter</a:t>
            </a:r>
            <a:r>
              <a:rPr lang="zh-CN" altLang="en-US" dirty="0" smtClean="0">
                <a:solidFill>
                  <a:srgbClr val="FF0000"/>
                </a:solidFill>
              </a:rPr>
              <a:t> </a:t>
            </a:r>
            <a:r>
              <a:rPr lang="en-US" altLang="zh-CN" dirty="0" smtClean="0">
                <a:solidFill>
                  <a:srgbClr val="FF0000"/>
                </a:solidFill>
              </a:rPr>
              <a:t>=</a:t>
            </a:r>
            <a:r>
              <a:rPr lang="zh-CN" altLang="en-US" dirty="0" smtClean="0">
                <a:solidFill>
                  <a:srgbClr val="FF0000"/>
                </a:solidFill>
              </a:rPr>
              <a:t> </a:t>
            </a:r>
            <a:r>
              <a:rPr lang="en-US" altLang="zh-CN" dirty="0" smtClean="0">
                <a:solidFill>
                  <a:srgbClr val="FF0000"/>
                </a:solidFill>
              </a:rPr>
              <a:t>1</a:t>
            </a:r>
            <a:endParaRPr lang="zh-CN" altLang="en-US" dirty="0" smtClean="0">
              <a:solidFill>
                <a:srgbClr val="FF0000"/>
              </a:solidFill>
            </a:endParaRPr>
          </a:p>
          <a:p>
            <a:r>
              <a:rPr lang="en-US" altLang="zh-CN" dirty="0" smtClean="0">
                <a:solidFill>
                  <a:srgbClr val="FF0000"/>
                </a:solidFill>
              </a:rPr>
              <a:t>//in</a:t>
            </a:r>
            <a:r>
              <a:rPr lang="zh-CN" altLang="en-US" dirty="0" smtClean="0">
                <a:solidFill>
                  <a:srgbClr val="FF0000"/>
                </a:solidFill>
              </a:rPr>
              <a:t> </a:t>
            </a:r>
            <a:r>
              <a:rPr lang="en-US" altLang="zh-CN" dirty="0" smtClean="0">
                <a:solidFill>
                  <a:srgbClr val="FF0000"/>
                </a:solidFill>
              </a:rPr>
              <a:t>=</a:t>
            </a:r>
            <a:r>
              <a:rPr lang="zh-CN" altLang="en-US" dirty="0" smtClean="0">
                <a:solidFill>
                  <a:srgbClr val="FF0000"/>
                </a:solidFill>
              </a:rPr>
              <a:t> </a:t>
            </a:r>
            <a:r>
              <a:rPr lang="en-US" altLang="zh-CN" dirty="0" smtClean="0">
                <a:solidFill>
                  <a:srgbClr val="FF0000"/>
                </a:solidFill>
              </a:rPr>
              <a:t>1</a:t>
            </a:r>
            <a:endParaRPr lang="en-US" dirty="0">
              <a:solidFill>
                <a:srgbClr val="FF0000"/>
              </a:solidFill>
            </a:endParaRPr>
          </a:p>
        </p:txBody>
      </p:sp>
      <p:sp>
        <p:nvSpPr>
          <p:cNvPr id="21" name="TextBox 20"/>
          <p:cNvSpPr txBox="1"/>
          <p:nvPr/>
        </p:nvSpPr>
        <p:spPr>
          <a:xfrm>
            <a:off x="7053854" y="3656733"/>
            <a:ext cx="1388457" cy="923330"/>
          </a:xfrm>
          <a:prstGeom prst="rect">
            <a:avLst/>
          </a:prstGeom>
          <a:noFill/>
        </p:spPr>
        <p:txBody>
          <a:bodyPr wrap="none" rtlCol="0">
            <a:spAutoFit/>
          </a:bodyPr>
          <a:lstStyle/>
          <a:p>
            <a:r>
              <a:rPr lang="en-US" dirty="0" smtClean="0">
                <a:solidFill>
                  <a:srgbClr val="0070C0"/>
                </a:solidFill>
              </a:rPr>
              <a:t>//</a:t>
            </a:r>
            <a:r>
              <a:rPr lang="en-US" altLang="zh-CN" dirty="0" err="1" smtClean="0">
                <a:solidFill>
                  <a:srgbClr val="0070C0"/>
                </a:solidFill>
              </a:rPr>
              <a:t>nextc</a:t>
            </a:r>
            <a:r>
              <a:rPr lang="zh-CN" altLang="en-US" dirty="0" smtClean="0">
                <a:solidFill>
                  <a:srgbClr val="0070C0"/>
                </a:solidFill>
              </a:rPr>
              <a:t> </a:t>
            </a:r>
            <a:r>
              <a:rPr lang="en-US" altLang="zh-CN" dirty="0" smtClean="0">
                <a:solidFill>
                  <a:srgbClr val="0070C0"/>
                </a:solidFill>
              </a:rPr>
              <a:t>=</a:t>
            </a:r>
            <a:r>
              <a:rPr lang="en-US" dirty="0" smtClean="0">
                <a:solidFill>
                  <a:srgbClr val="0070C0"/>
                </a:solidFill>
              </a:rPr>
              <a:t> “A”</a:t>
            </a:r>
            <a:endParaRPr lang="zh-CN" altLang="en-US" dirty="0" smtClean="0">
              <a:solidFill>
                <a:srgbClr val="0070C0"/>
              </a:solidFill>
            </a:endParaRPr>
          </a:p>
          <a:p>
            <a:r>
              <a:rPr lang="en-US" altLang="zh-CN" dirty="0" smtClean="0">
                <a:solidFill>
                  <a:srgbClr val="0070C0"/>
                </a:solidFill>
              </a:rPr>
              <a:t>//count</a:t>
            </a:r>
            <a:r>
              <a:rPr lang="zh-CN" altLang="en-US" dirty="0" smtClean="0">
                <a:solidFill>
                  <a:srgbClr val="0070C0"/>
                </a:solidFill>
              </a:rPr>
              <a:t> </a:t>
            </a:r>
            <a:r>
              <a:rPr lang="en-US" altLang="zh-CN" dirty="0" smtClean="0">
                <a:solidFill>
                  <a:srgbClr val="0070C0"/>
                </a:solidFill>
              </a:rPr>
              <a:t>=</a:t>
            </a:r>
            <a:r>
              <a:rPr lang="zh-CN" altLang="en-US" dirty="0" smtClean="0">
                <a:solidFill>
                  <a:srgbClr val="0070C0"/>
                </a:solidFill>
              </a:rPr>
              <a:t> </a:t>
            </a:r>
            <a:r>
              <a:rPr lang="en-US" altLang="zh-CN" dirty="0" smtClean="0">
                <a:solidFill>
                  <a:srgbClr val="0070C0"/>
                </a:solidFill>
              </a:rPr>
              <a:t>1</a:t>
            </a:r>
            <a:endParaRPr lang="zh-CN" altLang="en-US" dirty="0" smtClean="0">
              <a:solidFill>
                <a:srgbClr val="0070C0"/>
              </a:solidFill>
            </a:endParaRPr>
          </a:p>
          <a:p>
            <a:r>
              <a:rPr lang="en-US" altLang="zh-CN" dirty="0" smtClean="0">
                <a:solidFill>
                  <a:srgbClr val="0070C0"/>
                </a:solidFill>
              </a:rPr>
              <a:t>//out</a:t>
            </a:r>
            <a:r>
              <a:rPr lang="zh-CN" altLang="en-US" dirty="0" smtClean="0">
                <a:solidFill>
                  <a:srgbClr val="0070C0"/>
                </a:solidFill>
              </a:rPr>
              <a:t> </a:t>
            </a:r>
            <a:r>
              <a:rPr lang="en-US" altLang="zh-CN" dirty="0" smtClean="0">
                <a:solidFill>
                  <a:srgbClr val="0070C0"/>
                </a:solidFill>
              </a:rPr>
              <a:t>=</a:t>
            </a:r>
            <a:r>
              <a:rPr lang="zh-CN" altLang="en-US" dirty="0" smtClean="0">
                <a:solidFill>
                  <a:srgbClr val="0070C0"/>
                </a:solidFill>
              </a:rPr>
              <a:t> </a:t>
            </a:r>
            <a:r>
              <a:rPr lang="en-US" altLang="zh-CN" dirty="0" smtClean="0">
                <a:solidFill>
                  <a:srgbClr val="0070C0"/>
                </a:solidFill>
              </a:rPr>
              <a:t>1</a:t>
            </a:r>
            <a:endParaRPr lang="zh-CN" altLang="en-US" dirty="0" smtClean="0">
              <a:solidFill>
                <a:srgbClr val="0070C0"/>
              </a:solidFill>
            </a:endParaRPr>
          </a:p>
        </p:txBody>
      </p:sp>
      <p:sp>
        <p:nvSpPr>
          <p:cNvPr id="22" name="Rectangle 21"/>
          <p:cNvSpPr/>
          <p:nvPr/>
        </p:nvSpPr>
        <p:spPr>
          <a:xfrm>
            <a:off x="2939158" y="5014079"/>
            <a:ext cx="1733616" cy="923330"/>
          </a:xfrm>
          <a:prstGeom prst="rect">
            <a:avLst/>
          </a:prstGeom>
        </p:spPr>
        <p:txBody>
          <a:bodyPr wrap="none">
            <a:spAutoFit/>
          </a:bodyPr>
          <a:lstStyle/>
          <a:p>
            <a:r>
              <a:rPr lang="en-US" altLang="zh-CN" dirty="0" smtClean="0">
                <a:solidFill>
                  <a:srgbClr val="FF0000"/>
                </a:solidFill>
              </a:rPr>
              <a:t>//in</a:t>
            </a:r>
            <a:r>
              <a:rPr lang="zh-CN" altLang="en-US" dirty="0" smtClean="0">
                <a:solidFill>
                  <a:srgbClr val="FF0000"/>
                </a:solidFill>
              </a:rPr>
              <a:t> </a:t>
            </a:r>
            <a:r>
              <a:rPr lang="en-US" altLang="zh-CN" dirty="0" smtClean="0">
                <a:solidFill>
                  <a:srgbClr val="FF0000"/>
                </a:solidFill>
              </a:rPr>
              <a:t>=</a:t>
            </a:r>
            <a:r>
              <a:rPr lang="zh-CN" altLang="en-US" dirty="0" smtClean="0">
                <a:solidFill>
                  <a:srgbClr val="FF0000"/>
                </a:solidFill>
              </a:rPr>
              <a:t> </a:t>
            </a:r>
            <a:r>
              <a:rPr lang="en-US" altLang="zh-CN" dirty="0" smtClean="0">
                <a:solidFill>
                  <a:srgbClr val="FF0000"/>
                </a:solidFill>
              </a:rPr>
              <a:t>2</a:t>
            </a:r>
            <a:endParaRPr lang="zh-CN" altLang="en-US" dirty="0">
              <a:solidFill>
                <a:srgbClr val="FF0000"/>
              </a:solidFill>
            </a:endParaRPr>
          </a:p>
          <a:p>
            <a:r>
              <a:rPr lang="en-US" altLang="zh-CN" dirty="0" smtClean="0">
                <a:solidFill>
                  <a:srgbClr val="FF0000"/>
                </a:solidFill>
              </a:rPr>
              <a:t>//buffer[1]</a:t>
            </a:r>
            <a:r>
              <a:rPr lang="zh-CN" altLang="en-US" dirty="0" smtClean="0">
                <a:solidFill>
                  <a:srgbClr val="FF0000"/>
                </a:solidFill>
              </a:rPr>
              <a:t> </a:t>
            </a:r>
            <a:r>
              <a:rPr lang="en-US" altLang="zh-CN" dirty="0" smtClean="0">
                <a:solidFill>
                  <a:srgbClr val="FF0000"/>
                </a:solidFill>
              </a:rPr>
              <a:t>=</a:t>
            </a:r>
            <a:r>
              <a:rPr lang="zh-CN" altLang="en-US" dirty="0" smtClean="0">
                <a:solidFill>
                  <a:srgbClr val="FF0000"/>
                </a:solidFill>
              </a:rPr>
              <a:t> </a:t>
            </a:r>
            <a:r>
              <a:rPr lang="en-US" altLang="zh-CN" dirty="0" smtClean="0">
                <a:solidFill>
                  <a:srgbClr val="FF0000"/>
                </a:solidFill>
              </a:rPr>
              <a:t>“B”</a:t>
            </a:r>
            <a:endParaRPr lang="zh-CN" altLang="en-US" dirty="0" smtClean="0">
              <a:solidFill>
                <a:srgbClr val="FF0000"/>
              </a:solidFill>
            </a:endParaRPr>
          </a:p>
          <a:p>
            <a:r>
              <a:rPr lang="en-US" altLang="zh-CN" b="1" u="sng" dirty="0" smtClean="0">
                <a:solidFill>
                  <a:srgbClr val="FF0000"/>
                </a:solidFill>
              </a:rPr>
              <a:t>//counter</a:t>
            </a:r>
            <a:r>
              <a:rPr lang="zh-CN" altLang="en-US" b="1" u="sng" dirty="0" smtClean="0">
                <a:solidFill>
                  <a:srgbClr val="FF0000"/>
                </a:solidFill>
              </a:rPr>
              <a:t> </a:t>
            </a:r>
            <a:r>
              <a:rPr lang="en-US" altLang="zh-CN" b="1" u="sng" dirty="0" smtClean="0">
                <a:solidFill>
                  <a:srgbClr val="FF0000"/>
                </a:solidFill>
              </a:rPr>
              <a:t>=</a:t>
            </a:r>
            <a:r>
              <a:rPr lang="zh-CN" altLang="en-US" b="1" u="sng" dirty="0" smtClean="0">
                <a:solidFill>
                  <a:srgbClr val="FF0000"/>
                </a:solidFill>
              </a:rPr>
              <a:t> </a:t>
            </a:r>
            <a:r>
              <a:rPr lang="en-US" altLang="zh-CN" b="1" u="sng" dirty="0" smtClean="0">
                <a:solidFill>
                  <a:srgbClr val="FF0000"/>
                </a:solidFill>
              </a:rPr>
              <a:t>?</a:t>
            </a:r>
            <a:endParaRPr lang="zh-CN" altLang="en-US" b="1" u="sng" dirty="0">
              <a:solidFill>
                <a:srgbClr val="FF0000"/>
              </a:solidFill>
            </a:endParaRPr>
          </a:p>
        </p:txBody>
      </p:sp>
      <p:sp>
        <p:nvSpPr>
          <p:cNvPr id="23" name="Rectangle 22"/>
          <p:cNvSpPr/>
          <p:nvPr/>
        </p:nvSpPr>
        <p:spPr>
          <a:xfrm>
            <a:off x="7053854" y="6065060"/>
            <a:ext cx="1444626" cy="369332"/>
          </a:xfrm>
          <a:prstGeom prst="rect">
            <a:avLst/>
          </a:prstGeom>
        </p:spPr>
        <p:txBody>
          <a:bodyPr wrap="none">
            <a:spAutoFit/>
          </a:bodyPr>
          <a:lstStyle/>
          <a:p>
            <a:r>
              <a:rPr lang="en-US" altLang="zh-CN" b="1" u="sng" dirty="0">
                <a:solidFill>
                  <a:srgbClr val="0070C0"/>
                </a:solidFill>
              </a:rPr>
              <a:t>//counter</a:t>
            </a:r>
            <a:r>
              <a:rPr lang="zh-CN" altLang="en-US" b="1" u="sng" dirty="0">
                <a:solidFill>
                  <a:srgbClr val="0070C0"/>
                </a:solidFill>
              </a:rPr>
              <a:t> </a:t>
            </a:r>
            <a:r>
              <a:rPr lang="en-US" altLang="zh-CN" b="1" u="sng" dirty="0">
                <a:solidFill>
                  <a:srgbClr val="0070C0"/>
                </a:solidFill>
              </a:rPr>
              <a:t>=</a:t>
            </a:r>
            <a:r>
              <a:rPr lang="zh-CN" altLang="en-US" b="1" u="sng" dirty="0">
                <a:solidFill>
                  <a:srgbClr val="0070C0"/>
                </a:solidFill>
              </a:rPr>
              <a:t> </a:t>
            </a:r>
            <a:r>
              <a:rPr lang="en-US" altLang="zh-CN" b="1" u="sng" dirty="0">
                <a:solidFill>
                  <a:srgbClr val="0070C0"/>
                </a:solidFill>
              </a:rPr>
              <a:t>?</a:t>
            </a:r>
            <a:endParaRPr lang="zh-CN" altLang="en-US" b="1" u="sng" dirty="0">
              <a:solidFill>
                <a:srgbClr val="0070C0"/>
              </a:solidFill>
            </a:endParaRPr>
          </a:p>
        </p:txBody>
      </p:sp>
      <p:sp>
        <p:nvSpPr>
          <p:cNvPr id="24" name="TextBox 23"/>
          <p:cNvSpPr txBox="1"/>
          <p:nvPr/>
        </p:nvSpPr>
        <p:spPr>
          <a:xfrm>
            <a:off x="2939157" y="3314020"/>
            <a:ext cx="3924746" cy="1754326"/>
          </a:xfrm>
          <a:prstGeom prst="rect">
            <a:avLst/>
          </a:prstGeom>
          <a:solidFill>
            <a:schemeClr val="accent2">
              <a:lumMod val="50000"/>
            </a:schemeClr>
          </a:solidFill>
          <a:effectLst>
            <a:outerShdw blurRad="50800" dist="38100" dir="2700000" algn="tl"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wrap="square" rtlCol="0">
            <a:spAutoFit/>
          </a:bodyPr>
          <a:lstStyle/>
          <a:p>
            <a:r>
              <a:rPr lang="zh-CN" altLang="en-US" sz="3600" dirty="0" smtClean="0">
                <a:latin typeface="SimHei" charset="0"/>
                <a:ea typeface="SimHei" charset="0"/>
                <a:cs typeface="SimHei" charset="0"/>
              </a:rPr>
              <a:t>应保证同步变量，如</a:t>
            </a:r>
            <a:r>
              <a:rPr lang="en-US" altLang="zh-CN" sz="3600" dirty="0" smtClean="0">
                <a:latin typeface="SimHei" charset="0"/>
                <a:ea typeface="SimHei" charset="0"/>
                <a:cs typeface="SimHei" charset="0"/>
              </a:rPr>
              <a:t>counter</a:t>
            </a:r>
            <a:r>
              <a:rPr lang="zh-CN" altLang="en-US" sz="3600" dirty="0" smtClean="0">
                <a:latin typeface="SimHei" charset="0"/>
                <a:ea typeface="SimHei" charset="0"/>
                <a:cs typeface="SimHei" charset="0"/>
              </a:rPr>
              <a:t>，的操作原子性</a:t>
            </a:r>
            <a:endParaRPr lang="en-US" sz="3600" dirty="0">
              <a:latin typeface="SimHei" charset="0"/>
              <a:ea typeface="SimHei" charset="0"/>
              <a:cs typeface="SimHei" charset="0"/>
            </a:endParaRPr>
          </a:p>
        </p:txBody>
      </p:sp>
    </p:spTree>
    <p:extLst>
      <p:ext uri="{BB962C8B-B14F-4D97-AF65-F5344CB8AC3E}">
        <p14:creationId xmlns:p14="http://schemas.microsoft.com/office/powerpoint/2010/main" val="19349393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1</a:t>
            </a:r>
            <a:r>
              <a:rPr lang="zh-CN" altLang="en-US" dirty="0" smtClean="0"/>
              <a:t> 进程同步机制</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953878548"/>
              </p:ext>
            </p:extLst>
          </p:nvPr>
        </p:nvGraphicFramePr>
        <p:xfrm>
          <a:off x="966853" y="2051094"/>
          <a:ext cx="78867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5"/>
          <p:cNvPicPr>
            <a:picLocks noChangeAspect="1"/>
          </p:cNvPicPr>
          <p:nvPr/>
        </p:nvPicPr>
        <p:blipFill>
          <a:blip r:embed="rId7"/>
          <a:stretch>
            <a:fillRect/>
          </a:stretch>
        </p:blipFill>
        <p:spPr>
          <a:xfrm>
            <a:off x="134481" y="4997885"/>
            <a:ext cx="1664744" cy="1664744"/>
          </a:xfrm>
          <a:prstGeom prst="rect">
            <a:avLst/>
          </a:prstGeom>
        </p:spPr>
      </p:pic>
    </p:spTree>
    <p:extLst>
      <p:ext uri="{BB962C8B-B14F-4D97-AF65-F5344CB8AC3E}">
        <p14:creationId xmlns:p14="http://schemas.microsoft.com/office/powerpoint/2010/main" val="18529330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1</a:t>
            </a:r>
            <a:r>
              <a:rPr lang="zh-CN" altLang="en-US" dirty="0" smtClean="0"/>
              <a:t> 进程</a:t>
            </a:r>
            <a:r>
              <a:rPr lang="zh-CN" altLang="en-US" dirty="0"/>
              <a:t>同步机制（</a:t>
            </a:r>
            <a:r>
              <a:rPr lang="zh-CN" altLang="en-US" dirty="0" smtClean="0"/>
              <a:t>续）</a:t>
            </a:r>
            <a:endParaRPr lang="en-US" dirty="0"/>
          </a:p>
        </p:txBody>
      </p:sp>
      <p:sp>
        <p:nvSpPr>
          <p:cNvPr id="3" name="Content Placeholder 2"/>
          <p:cNvSpPr>
            <a:spLocks noGrp="1"/>
          </p:cNvSpPr>
          <p:nvPr>
            <p:ph idx="1"/>
          </p:nvPr>
        </p:nvSpPr>
        <p:spPr/>
        <p:txBody>
          <a:bodyPr/>
          <a:lstStyle/>
          <a:p>
            <a:pPr>
              <a:lnSpc>
                <a:spcPct val="150000"/>
              </a:lnSpc>
            </a:pPr>
            <a:r>
              <a:rPr lang="zh-CN" altLang="en-US" dirty="0"/>
              <a:t>操作系统实现进程同步的机制称为同步机制，它通常由同步原语组成</a:t>
            </a:r>
          </a:p>
          <a:p>
            <a:pPr>
              <a:lnSpc>
                <a:spcPct val="150000"/>
              </a:lnSpc>
            </a:pPr>
            <a:r>
              <a:rPr lang="zh-CN" altLang="en-US" dirty="0"/>
              <a:t>常用的同步机制有：</a:t>
            </a:r>
          </a:p>
          <a:p>
            <a:pPr lvl="1">
              <a:lnSpc>
                <a:spcPct val="150000"/>
              </a:lnSpc>
            </a:pPr>
            <a:r>
              <a:rPr lang="zh-CN" altLang="en-US" dirty="0"/>
              <a:t>信号量与</a:t>
            </a:r>
            <a:r>
              <a:rPr lang="en-US" altLang="zh-CN" dirty="0"/>
              <a:t>PV</a:t>
            </a:r>
            <a:r>
              <a:rPr lang="zh-CN" altLang="en-US" dirty="0"/>
              <a:t>操作</a:t>
            </a:r>
          </a:p>
          <a:p>
            <a:pPr lvl="1">
              <a:lnSpc>
                <a:spcPct val="150000"/>
              </a:lnSpc>
            </a:pPr>
            <a:r>
              <a:rPr lang="zh-CN" altLang="en-US" dirty="0"/>
              <a:t>管程</a:t>
            </a:r>
          </a:p>
          <a:p>
            <a:pPr lvl="1">
              <a:lnSpc>
                <a:spcPct val="150000"/>
              </a:lnSpc>
            </a:pPr>
            <a:r>
              <a:rPr lang="zh-CN" altLang="en-US" dirty="0" smtClean="0"/>
              <a:t>进程通信</a:t>
            </a:r>
            <a:endParaRPr lang="en-US" dirty="0"/>
          </a:p>
        </p:txBody>
      </p:sp>
    </p:spTree>
    <p:extLst>
      <p:ext uri="{BB962C8B-B14F-4D97-AF65-F5344CB8AC3E}">
        <p14:creationId xmlns:p14="http://schemas.microsoft.com/office/powerpoint/2010/main" val="11077917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3"/>
          <p:cNvGraphicFramePr/>
          <p:nvPr>
            <p:extLst>
              <p:ext uri="{D42A27DB-BD31-4B8C-83A1-F6EECF244321}">
                <p14:modId xmlns:p14="http://schemas.microsoft.com/office/powerpoint/2010/main" val="803208889"/>
              </p:ext>
            </p:extLst>
          </p:nvPr>
        </p:nvGraphicFramePr>
        <p:xfrm>
          <a:off x="105719" y="1224712"/>
          <a:ext cx="6846226" cy="5176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58521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dirty="0" smtClean="0"/>
              <a:t>3.3.2</a:t>
            </a:r>
            <a:r>
              <a:rPr lang="zh-CN" altLang="en-US" dirty="0" smtClean="0"/>
              <a:t> 信号量与</a:t>
            </a:r>
            <a:r>
              <a:rPr lang="en-US" altLang="zh-CN" dirty="0" smtClean="0"/>
              <a:t>PV</a:t>
            </a:r>
            <a:r>
              <a:rPr lang="zh-CN" altLang="en-US" dirty="0" smtClean="0"/>
              <a:t>操作</a:t>
            </a:r>
            <a:endParaRPr lang="en-US" dirty="0"/>
          </a:p>
        </p:txBody>
      </p:sp>
      <p:sp>
        <p:nvSpPr>
          <p:cNvPr id="4" name="Content Placeholder 3"/>
          <p:cNvSpPr>
            <a:spLocks noGrp="1"/>
          </p:cNvSpPr>
          <p:nvPr>
            <p:ph idx="1"/>
          </p:nvPr>
        </p:nvSpPr>
        <p:spPr/>
        <p:txBody>
          <a:bodyPr/>
          <a:lstStyle/>
          <a:p>
            <a:pPr>
              <a:lnSpc>
                <a:spcPct val="200000"/>
              </a:lnSpc>
            </a:pPr>
            <a:r>
              <a:rPr lang="en-US" altLang="zh-CN" dirty="0" smtClean="0"/>
              <a:t>Section 3.2</a:t>
            </a:r>
            <a:r>
              <a:rPr lang="zh-CN" altLang="en-US" dirty="0" smtClean="0"/>
              <a:t>中采用软、硬件方法来解决临界区调度问题</a:t>
            </a:r>
          </a:p>
          <a:p>
            <a:pPr marL="914400" lvl="1" indent="-457200">
              <a:lnSpc>
                <a:spcPct val="200000"/>
              </a:lnSpc>
              <a:buFont typeface="+mj-lt"/>
              <a:buAutoNum type="arabicPeriod"/>
            </a:pPr>
            <a:r>
              <a:rPr lang="zh-CN" altLang="en-US" dirty="0"/>
              <a:t>对不能进入临界区的进程，采用忙等测试法，浪费</a:t>
            </a:r>
            <a:r>
              <a:rPr lang="en-US" altLang="zh-CN" dirty="0"/>
              <a:t>CPU</a:t>
            </a:r>
            <a:r>
              <a:rPr lang="zh-CN" altLang="en-US" dirty="0"/>
              <a:t>时间</a:t>
            </a:r>
          </a:p>
          <a:p>
            <a:pPr marL="914400" lvl="1" indent="-457200">
              <a:lnSpc>
                <a:spcPct val="200000"/>
              </a:lnSpc>
              <a:buFont typeface="+mj-lt"/>
              <a:buAutoNum type="arabicPeriod"/>
            </a:pPr>
            <a:r>
              <a:rPr lang="zh-CN" altLang="en-US" dirty="0" smtClean="0"/>
              <a:t>将</a:t>
            </a:r>
            <a:r>
              <a:rPr lang="zh-CN" altLang="en-US" dirty="0"/>
              <a:t>测试能否进入临界区的责任推给各个竞争的进程会削弱系统的可靠性，加重了用户编程负担 </a:t>
            </a:r>
          </a:p>
          <a:p>
            <a:pPr marL="914400" lvl="1" indent="-457200">
              <a:lnSpc>
                <a:spcPct val="200000"/>
              </a:lnSpc>
              <a:buFont typeface="+mj-lt"/>
              <a:buAutoNum type="arabicPeriod"/>
            </a:pPr>
            <a:r>
              <a:rPr lang="zh-CN" altLang="en-US" dirty="0" smtClean="0"/>
              <a:t>方法只能解决进程竞争，而不能解决进程协作问题</a:t>
            </a:r>
            <a:endParaRPr lang="zh-CN" altLang="en-US" dirty="0"/>
          </a:p>
          <a:p>
            <a:pPr lvl="1">
              <a:lnSpc>
                <a:spcPct val="200000"/>
              </a:lnSpc>
            </a:pPr>
            <a:endParaRPr lang="en-US" dirty="0"/>
          </a:p>
        </p:txBody>
      </p:sp>
    </p:spTree>
    <p:extLst>
      <p:ext uri="{BB962C8B-B14F-4D97-AF65-F5344CB8AC3E}">
        <p14:creationId xmlns:p14="http://schemas.microsoft.com/office/powerpoint/2010/main" val="20998830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2</a:t>
            </a:r>
            <a:r>
              <a:rPr lang="zh-CN" altLang="en-US" dirty="0" smtClean="0"/>
              <a:t> 信号量同步</a:t>
            </a:r>
            <a:endParaRPr lang="en-US" dirty="0"/>
          </a:p>
        </p:txBody>
      </p:sp>
      <p:sp>
        <p:nvSpPr>
          <p:cNvPr id="3" name="Content Placeholder 2"/>
          <p:cNvSpPr>
            <a:spLocks noGrp="1"/>
          </p:cNvSpPr>
          <p:nvPr>
            <p:ph idx="1"/>
          </p:nvPr>
        </p:nvSpPr>
        <p:spPr/>
        <p:txBody>
          <a:bodyPr>
            <a:normAutofit lnSpcReduction="10000"/>
          </a:bodyPr>
          <a:lstStyle/>
          <a:p>
            <a:pPr>
              <a:lnSpc>
                <a:spcPct val="150000"/>
              </a:lnSpc>
            </a:pPr>
            <a:r>
              <a:rPr lang="en-US" altLang="zh-CN" dirty="0"/>
              <a:t>1965</a:t>
            </a:r>
            <a:r>
              <a:rPr lang="zh-CN" altLang="en-US" dirty="0"/>
              <a:t>年荷兰计算机科学家</a:t>
            </a:r>
            <a:r>
              <a:rPr lang="en-US" altLang="zh-CN" dirty="0" err="1"/>
              <a:t>E.W.Dijkstra</a:t>
            </a:r>
            <a:r>
              <a:rPr lang="zh-CN" altLang="en-US" dirty="0"/>
              <a:t>提出了新的同步工具</a:t>
            </a:r>
            <a:r>
              <a:rPr lang="en-US" altLang="zh-CN" dirty="0"/>
              <a:t>--</a:t>
            </a:r>
            <a:r>
              <a:rPr lang="zh-CN" altLang="en-US" dirty="0"/>
              <a:t>信号量和</a:t>
            </a:r>
            <a:r>
              <a:rPr lang="en-US" altLang="zh-CN" dirty="0"/>
              <a:t>P</a:t>
            </a:r>
            <a:r>
              <a:rPr lang="zh-CN" altLang="en-US" dirty="0"/>
              <a:t>、</a:t>
            </a:r>
            <a:r>
              <a:rPr lang="en-US" altLang="zh-CN" dirty="0"/>
              <a:t>V</a:t>
            </a:r>
            <a:r>
              <a:rPr lang="zh-CN" altLang="en-US" dirty="0"/>
              <a:t>操作。他将交通管制中多种颜色的信号灯管理交通的方法引入操作系统，让两个或多个进程通过特殊变量展开交互</a:t>
            </a:r>
            <a:r>
              <a:rPr lang="zh-CN" altLang="en-US" dirty="0" smtClean="0"/>
              <a:t>。</a:t>
            </a:r>
          </a:p>
          <a:p>
            <a:pPr>
              <a:lnSpc>
                <a:spcPct val="150000"/>
              </a:lnSpc>
            </a:pPr>
            <a:r>
              <a:rPr lang="zh-CN" altLang="en-US" dirty="0" smtClean="0"/>
              <a:t>一</a:t>
            </a:r>
            <a:r>
              <a:rPr lang="zh-CN" altLang="en-US" dirty="0"/>
              <a:t>个进程在某一特殊点上被迫停止执行直到接收到一个对应的特殊变量值，这种特殊变量就是</a:t>
            </a:r>
            <a:r>
              <a:rPr lang="zh-CN" altLang="en-US" dirty="0">
                <a:solidFill>
                  <a:srgbClr val="FF0000"/>
                </a:solidFill>
              </a:rPr>
              <a:t>信号量</a:t>
            </a:r>
            <a:r>
              <a:rPr lang="en-US" altLang="zh-CN" dirty="0">
                <a:solidFill>
                  <a:srgbClr val="FF0000"/>
                </a:solidFill>
              </a:rPr>
              <a:t>(Semaphore)</a:t>
            </a:r>
            <a:r>
              <a:rPr lang="zh-CN" altLang="en-US" dirty="0"/>
              <a:t>。进程可以使用</a:t>
            </a:r>
            <a:r>
              <a:rPr lang="en-US" altLang="zh-CN" dirty="0"/>
              <a:t>P</a:t>
            </a:r>
            <a:r>
              <a:rPr lang="zh-CN" altLang="en-US" dirty="0"/>
              <a:t>、</a:t>
            </a:r>
            <a:r>
              <a:rPr lang="en-US" altLang="zh-CN" dirty="0"/>
              <a:t>V</a:t>
            </a:r>
            <a:r>
              <a:rPr lang="zh-CN" altLang="en-US" dirty="0"/>
              <a:t>两个特殊操作来发送和接收信号 </a:t>
            </a:r>
          </a:p>
          <a:p>
            <a:pPr>
              <a:lnSpc>
                <a:spcPct val="150000"/>
              </a:lnSpc>
            </a:pPr>
            <a:endParaRPr lang="en-US" dirty="0"/>
          </a:p>
        </p:txBody>
      </p:sp>
    </p:spTree>
    <p:extLst>
      <p:ext uri="{BB962C8B-B14F-4D97-AF65-F5344CB8AC3E}">
        <p14:creationId xmlns:p14="http://schemas.microsoft.com/office/powerpoint/2010/main" val="4028367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开源软件”大事件</a:t>
            </a:r>
          </a:p>
        </p:txBody>
      </p:sp>
      <p:sp>
        <p:nvSpPr>
          <p:cNvPr id="3" name="内容占位符 2"/>
          <p:cNvSpPr>
            <a:spLocks noGrp="1"/>
          </p:cNvSpPr>
          <p:nvPr>
            <p:ph idx="1"/>
          </p:nvPr>
        </p:nvSpPr>
        <p:spPr/>
        <p:txBody>
          <a:bodyPr>
            <a:normAutofit/>
          </a:bodyPr>
          <a:lstStyle/>
          <a:p>
            <a:r>
              <a:rPr lang="zh-CN" altLang="en-US" dirty="0"/>
              <a:t>我们来算一笔账，按每部手机需缴</a:t>
            </a:r>
            <a:r>
              <a:rPr lang="en-US" altLang="zh-CN" dirty="0"/>
              <a:t>40</a:t>
            </a:r>
            <a:r>
              <a:rPr lang="zh-CN" altLang="en-US" dirty="0"/>
              <a:t>美元</a:t>
            </a:r>
            <a:r>
              <a:rPr lang="zh-CN" altLang="en-US" dirty="0" smtClean="0"/>
              <a:t>：</a:t>
            </a:r>
            <a:endParaRPr lang="zh-CN" altLang="en-US" dirty="0"/>
          </a:p>
          <a:p>
            <a:r>
              <a:rPr lang="zh-CN" altLang="en-US" dirty="0">
                <a:solidFill>
                  <a:srgbClr val="FF0000"/>
                </a:solidFill>
              </a:rPr>
              <a:t>华为，</a:t>
            </a:r>
            <a:r>
              <a:rPr lang="en-US" altLang="zh-CN" dirty="0">
                <a:solidFill>
                  <a:srgbClr val="FF0000"/>
                </a:solidFill>
              </a:rPr>
              <a:t>2017</a:t>
            </a:r>
            <a:r>
              <a:rPr lang="zh-CN" altLang="en-US" dirty="0">
                <a:solidFill>
                  <a:srgbClr val="FF0000"/>
                </a:solidFill>
              </a:rPr>
              <a:t>年全球手机出货</a:t>
            </a:r>
            <a:r>
              <a:rPr lang="en-US" altLang="zh-CN" dirty="0">
                <a:solidFill>
                  <a:srgbClr val="FF0000"/>
                </a:solidFill>
              </a:rPr>
              <a:t>1.531</a:t>
            </a:r>
            <a:r>
              <a:rPr lang="zh-CN" altLang="en-US" dirty="0">
                <a:solidFill>
                  <a:srgbClr val="FF0000"/>
                </a:solidFill>
              </a:rPr>
              <a:t>亿部，需缴</a:t>
            </a:r>
            <a:r>
              <a:rPr lang="en-US" altLang="zh-CN" dirty="0">
                <a:solidFill>
                  <a:srgbClr val="FF0000"/>
                </a:solidFill>
              </a:rPr>
              <a:t>61.24</a:t>
            </a:r>
            <a:r>
              <a:rPr lang="zh-CN" altLang="en-US" dirty="0">
                <a:solidFill>
                  <a:srgbClr val="FF0000"/>
                </a:solidFill>
              </a:rPr>
              <a:t>亿美元</a:t>
            </a:r>
            <a:r>
              <a:rPr lang="zh-CN" altLang="en-US" dirty="0" smtClean="0">
                <a:solidFill>
                  <a:srgbClr val="FF0000"/>
                </a:solidFill>
              </a:rPr>
              <a:t>；</a:t>
            </a:r>
            <a:endParaRPr lang="zh-CN" altLang="en-US" dirty="0">
              <a:solidFill>
                <a:srgbClr val="FF0000"/>
              </a:solidFill>
            </a:endParaRPr>
          </a:p>
          <a:p>
            <a:r>
              <a:rPr lang="en-US" altLang="zh-CN" dirty="0">
                <a:solidFill>
                  <a:srgbClr val="FF0000"/>
                </a:solidFill>
              </a:rPr>
              <a:t>OPPO</a:t>
            </a:r>
            <a:r>
              <a:rPr lang="zh-CN" altLang="en-US" dirty="0">
                <a:solidFill>
                  <a:srgbClr val="FF0000"/>
                </a:solidFill>
              </a:rPr>
              <a:t>，</a:t>
            </a:r>
            <a:r>
              <a:rPr lang="en-US" altLang="zh-CN" dirty="0">
                <a:solidFill>
                  <a:srgbClr val="FF0000"/>
                </a:solidFill>
              </a:rPr>
              <a:t>2017</a:t>
            </a:r>
            <a:r>
              <a:rPr lang="zh-CN" altLang="en-US" dirty="0">
                <a:solidFill>
                  <a:srgbClr val="FF0000"/>
                </a:solidFill>
              </a:rPr>
              <a:t>年全球手机出货</a:t>
            </a:r>
            <a:r>
              <a:rPr lang="en-US" altLang="zh-CN" dirty="0">
                <a:solidFill>
                  <a:srgbClr val="FF0000"/>
                </a:solidFill>
              </a:rPr>
              <a:t>1.118</a:t>
            </a:r>
            <a:r>
              <a:rPr lang="zh-CN" altLang="en-US" dirty="0">
                <a:solidFill>
                  <a:srgbClr val="FF0000"/>
                </a:solidFill>
              </a:rPr>
              <a:t>亿部，需缴</a:t>
            </a:r>
            <a:r>
              <a:rPr lang="en-US" altLang="zh-CN" dirty="0">
                <a:solidFill>
                  <a:srgbClr val="FF0000"/>
                </a:solidFill>
              </a:rPr>
              <a:t>44.72</a:t>
            </a:r>
            <a:r>
              <a:rPr lang="zh-CN" altLang="en-US" dirty="0">
                <a:solidFill>
                  <a:srgbClr val="FF0000"/>
                </a:solidFill>
              </a:rPr>
              <a:t>亿美元</a:t>
            </a:r>
            <a:r>
              <a:rPr lang="zh-CN" altLang="en-US" dirty="0" smtClean="0">
                <a:solidFill>
                  <a:srgbClr val="FF0000"/>
                </a:solidFill>
              </a:rPr>
              <a:t>；</a:t>
            </a:r>
            <a:endParaRPr lang="zh-CN" altLang="en-US" dirty="0">
              <a:solidFill>
                <a:srgbClr val="FF0000"/>
              </a:solidFill>
            </a:endParaRPr>
          </a:p>
          <a:p>
            <a:r>
              <a:rPr lang="zh-CN" altLang="en-US" dirty="0">
                <a:solidFill>
                  <a:srgbClr val="FF0000"/>
                </a:solidFill>
              </a:rPr>
              <a:t>小米，</a:t>
            </a:r>
            <a:r>
              <a:rPr lang="en-US" altLang="zh-CN" dirty="0">
                <a:solidFill>
                  <a:srgbClr val="FF0000"/>
                </a:solidFill>
              </a:rPr>
              <a:t>2017</a:t>
            </a:r>
            <a:r>
              <a:rPr lang="zh-CN" altLang="en-US" dirty="0">
                <a:solidFill>
                  <a:srgbClr val="FF0000"/>
                </a:solidFill>
              </a:rPr>
              <a:t>年全球手机出货</a:t>
            </a:r>
            <a:r>
              <a:rPr lang="en-US" altLang="zh-CN" dirty="0">
                <a:solidFill>
                  <a:srgbClr val="FF0000"/>
                </a:solidFill>
              </a:rPr>
              <a:t>9240</a:t>
            </a:r>
            <a:r>
              <a:rPr lang="zh-CN" altLang="en-US" dirty="0">
                <a:solidFill>
                  <a:srgbClr val="FF0000"/>
                </a:solidFill>
              </a:rPr>
              <a:t>万部，需缴</a:t>
            </a:r>
            <a:r>
              <a:rPr lang="en-US" altLang="zh-CN" dirty="0">
                <a:solidFill>
                  <a:srgbClr val="FF0000"/>
                </a:solidFill>
              </a:rPr>
              <a:t>36.92</a:t>
            </a:r>
            <a:r>
              <a:rPr lang="zh-CN" altLang="en-US" dirty="0">
                <a:solidFill>
                  <a:srgbClr val="FF0000"/>
                </a:solidFill>
              </a:rPr>
              <a:t>亿美元</a:t>
            </a:r>
            <a:r>
              <a:rPr lang="zh-CN" altLang="en-US" dirty="0" smtClean="0"/>
              <a:t>；</a:t>
            </a:r>
            <a:endParaRPr lang="zh-CN" altLang="en-US" dirty="0"/>
          </a:p>
          <a:p>
            <a:r>
              <a:rPr lang="zh-CN" altLang="en-US" dirty="0"/>
              <a:t>去年，中国智能手机总出货</a:t>
            </a:r>
            <a:r>
              <a:rPr lang="en-US" altLang="zh-CN" dirty="0"/>
              <a:t>4.91</a:t>
            </a:r>
            <a:r>
              <a:rPr lang="zh-CN" altLang="en-US" dirty="0"/>
              <a:t>亿部，意味着我们每年要向美国谷歌缴</a:t>
            </a:r>
            <a:r>
              <a:rPr lang="en-US" altLang="zh-CN" dirty="0">
                <a:solidFill>
                  <a:srgbClr val="FF0000"/>
                </a:solidFill>
              </a:rPr>
              <a:t>196.4</a:t>
            </a:r>
            <a:r>
              <a:rPr lang="zh-CN" altLang="en-US" dirty="0">
                <a:solidFill>
                  <a:srgbClr val="FF0000"/>
                </a:solidFill>
              </a:rPr>
              <a:t>亿美元</a:t>
            </a:r>
            <a:r>
              <a:rPr lang="zh-CN" altLang="en-US" dirty="0"/>
              <a:t>，折合人民币</a:t>
            </a:r>
            <a:r>
              <a:rPr lang="en-US" altLang="zh-CN" dirty="0">
                <a:solidFill>
                  <a:srgbClr val="FF0000"/>
                </a:solidFill>
              </a:rPr>
              <a:t>1360</a:t>
            </a:r>
            <a:r>
              <a:rPr lang="zh-CN" altLang="en-US" dirty="0" smtClean="0">
                <a:solidFill>
                  <a:srgbClr val="FF0000"/>
                </a:solidFill>
              </a:rPr>
              <a:t>亿</a:t>
            </a:r>
            <a:r>
              <a:rPr lang="zh-CN" altLang="en-US" dirty="0" smtClean="0"/>
              <a:t>。</a:t>
            </a:r>
            <a:endParaRPr lang="en-US" altLang="zh-CN" dirty="0" smtClean="0"/>
          </a:p>
          <a:p>
            <a:r>
              <a:rPr lang="zh-CN" altLang="en-US" dirty="0"/>
              <a:t>中国企业应该清楚认识到所处的严峻形势：</a:t>
            </a:r>
            <a:r>
              <a:rPr lang="zh-CN" altLang="en-US" b="1" dirty="0">
                <a:solidFill>
                  <a:srgbClr val="FF0000"/>
                </a:solidFill>
              </a:rPr>
              <a:t>谁拥有核心技术，谁才能有最终的话语权</a:t>
            </a:r>
            <a:r>
              <a:rPr lang="zh-CN" altLang="en-US" b="1" dirty="0" smtClean="0"/>
              <a:t>。</a:t>
            </a:r>
            <a:endParaRPr lang="en-US" altLang="zh-CN" b="1" dirty="0" smtClean="0"/>
          </a:p>
          <a:p>
            <a:pPr marL="0" indent="0">
              <a:buNone/>
            </a:pPr>
            <a:endParaRPr lang="zh-CN" altLang="en-US" dirty="0"/>
          </a:p>
        </p:txBody>
      </p:sp>
    </p:spTree>
    <p:extLst>
      <p:ext uri="{BB962C8B-B14F-4D97-AF65-F5344CB8AC3E}">
        <p14:creationId xmlns:p14="http://schemas.microsoft.com/office/powerpoint/2010/main" val="243508033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2</a:t>
            </a:r>
            <a:r>
              <a:rPr lang="zh-CN" altLang="en-US" dirty="0" smtClean="0"/>
              <a:t>（续）</a:t>
            </a:r>
            <a:endParaRPr lang="en-US" dirty="0"/>
          </a:p>
        </p:txBody>
      </p:sp>
      <p:sp>
        <p:nvSpPr>
          <p:cNvPr id="3" name="Content Placeholder 2"/>
          <p:cNvSpPr>
            <a:spLocks noGrp="1"/>
          </p:cNvSpPr>
          <p:nvPr>
            <p:ph idx="1"/>
          </p:nvPr>
        </p:nvSpPr>
        <p:spPr/>
        <p:txBody>
          <a:bodyPr/>
          <a:lstStyle/>
          <a:p>
            <a:pPr>
              <a:lnSpc>
                <a:spcPct val="150000"/>
              </a:lnSpc>
            </a:pPr>
            <a:r>
              <a:rPr lang="zh-CN" altLang="en-US" dirty="0"/>
              <a:t>起信号灯作用的变量称为信号量</a:t>
            </a:r>
          </a:p>
          <a:p>
            <a:pPr>
              <a:lnSpc>
                <a:spcPct val="150000"/>
              </a:lnSpc>
            </a:pPr>
            <a:r>
              <a:rPr lang="zh-CN" altLang="en-US" dirty="0"/>
              <a:t>操作系统中，信号量是用来表示物理资源的实体</a:t>
            </a:r>
            <a:r>
              <a:rPr lang="en-US" altLang="zh-CN" dirty="0"/>
              <a:t>,</a:t>
            </a:r>
            <a:r>
              <a:rPr lang="zh-CN" altLang="en-US" dirty="0"/>
              <a:t>信号量是一种软资源</a:t>
            </a:r>
          </a:p>
          <a:p>
            <a:pPr>
              <a:lnSpc>
                <a:spcPct val="150000"/>
              </a:lnSpc>
            </a:pPr>
            <a:r>
              <a:rPr lang="zh-CN" altLang="en-US" dirty="0"/>
              <a:t>除赋初值外，信号量仅能由同步原语对其进行操作，没有任何其他方法可以检查和操作信号量</a:t>
            </a:r>
          </a:p>
          <a:p>
            <a:pPr>
              <a:lnSpc>
                <a:spcPct val="150000"/>
              </a:lnSpc>
            </a:pPr>
            <a:endParaRPr lang="en-US" dirty="0"/>
          </a:p>
        </p:txBody>
      </p:sp>
    </p:spTree>
    <p:extLst>
      <p:ext uri="{BB962C8B-B14F-4D97-AF65-F5344CB8AC3E}">
        <p14:creationId xmlns:p14="http://schemas.microsoft.com/office/powerpoint/2010/main" val="16070293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2</a:t>
            </a:r>
            <a:r>
              <a:rPr lang="zh-CN" altLang="en-US" dirty="0" smtClean="0"/>
              <a:t>（续）</a:t>
            </a:r>
            <a:endParaRPr lang="en-US" dirty="0"/>
          </a:p>
        </p:txBody>
      </p:sp>
      <p:sp>
        <p:nvSpPr>
          <p:cNvPr id="3" name="Content Placeholder 2"/>
          <p:cNvSpPr>
            <a:spLocks noGrp="1"/>
          </p:cNvSpPr>
          <p:nvPr>
            <p:ph idx="1"/>
          </p:nvPr>
        </p:nvSpPr>
        <p:spPr/>
        <p:txBody>
          <a:bodyPr/>
          <a:lstStyle/>
          <a:p>
            <a:r>
              <a:rPr lang="en-US" altLang="zh-CN" dirty="0" err="1"/>
              <a:t>Dijkstra</a:t>
            </a:r>
            <a:r>
              <a:rPr lang="zh-CN" altLang="en-US" dirty="0"/>
              <a:t>引进了两个信号量操作原语：</a:t>
            </a:r>
          </a:p>
          <a:p>
            <a:r>
              <a:rPr lang="en-US" altLang="zh-CN" dirty="0"/>
              <a:t>P</a:t>
            </a:r>
            <a:r>
              <a:rPr lang="zh-CN" altLang="en-US" dirty="0"/>
              <a:t>操作原语</a:t>
            </a:r>
            <a:r>
              <a:rPr lang="zh-CN" altLang="en-US" dirty="0" smtClean="0"/>
              <a:t>：测试“（</a:t>
            </a:r>
            <a:r>
              <a:rPr lang="en-US" altLang="zh-CN" dirty="0" err="1"/>
              <a:t>Proberen</a:t>
            </a:r>
            <a:r>
              <a:rPr lang="zh-CN" altLang="en-US" dirty="0"/>
              <a:t>）</a:t>
            </a:r>
            <a:r>
              <a:rPr lang="zh-CN" altLang="en-US" dirty="0" smtClean="0"/>
              <a:t>”</a:t>
            </a:r>
            <a:r>
              <a:rPr lang="en-US" altLang="zh-CN" dirty="0" smtClean="0"/>
              <a:t>/</a:t>
            </a:r>
            <a:r>
              <a:rPr lang="zh-CN" altLang="en-US" dirty="0" smtClean="0"/>
              <a:t> </a:t>
            </a:r>
            <a:r>
              <a:rPr lang="en-US" altLang="zh-CN" b="1" dirty="0" smtClean="0">
                <a:latin typeface="SimSun-ExtB" charset="0"/>
                <a:ea typeface="SimSun-ExtB" charset="0"/>
                <a:cs typeface="SimSun-ExtB" charset="0"/>
              </a:rPr>
              <a:t>wait()</a:t>
            </a:r>
            <a:endParaRPr lang="zh-CN" altLang="en-US" b="1" dirty="0">
              <a:latin typeface="SimSun-ExtB" charset="0"/>
              <a:ea typeface="SimSun-ExtB" charset="0"/>
              <a:cs typeface="SimSun-ExtB" charset="0"/>
            </a:endParaRPr>
          </a:p>
          <a:p>
            <a:r>
              <a:rPr lang="en-US" altLang="zh-CN" dirty="0"/>
              <a:t>V</a:t>
            </a:r>
            <a:r>
              <a:rPr lang="zh-CN" altLang="en-US" dirty="0"/>
              <a:t>操作原语：增量“（</a:t>
            </a:r>
            <a:r>
              <a:rPr lang="en-US" altLang="zh-CN" dirty="0" err="1"/>
              <a:t>Verhogen</a:t>
            </a:r>
            <a:r>
              <a:rPr lang="zh-CN" altLang="en-US" dirty="0"/>
              <a:t>）</a:t>
            </a:r>
            <a:r>
              <a:rPr lang="zh-CN" altLang="en-US" dirty="0" smtClean="0"/>
              <a:t>”</a:t>
            </a:r>
            <a:r>
              <a:rPr lang="en-US" altLang="zh-CN" dirty="0" smtClean="0"/>
              <a:t>/</a:t>
            </a:r>
            <a:r>
              <a:rPr lang="zh-CN" altLang="en-US" dirty="0" smtClean="0"/>
              <a:t> </a:t>
            </a:r>
            <a:r>
              <a:rPr lang="en-US" altLang="zh-CN" b="1" dirty="0" smtClean="0">
                <a:latin typeface="SimSun-ExtB" charset="0"/>
                <a:ea typeface="SimSun-ExtB" charset="0"/>
                <a:cs typeface="SimSun-ExtB" charset="0"/>
              </a:rPr>
              <a:t>signal()</a:t>
            </a:r>
            <a:endParaRPr lang="zh-CN" altLang="en-US" b="1" dirty="0" smtClean="0">
              <a:latin typeface="SimSun-ExtB" charset="0"/>
              <a:ea typeface="SimSun-ExtB" charset="0"/>
              <a:cs typeface="SimSun-ExtB" charset="0"/>
            </a:endParaRPr>
          </a:p>
          <a:p>
            <a:endParaRPr lang="zh-CN" altLang="en-US" dirty="0" smtClean="0"/>
          </a:p>
          <a:p>
            <a:r>
              <a:rPr lang="zh-CN" altLang="en-US" dirty="0" smtClean="0"/>
              <a:t>利用</a:t>
            </a:r>
            <a:r>
              <a:rPr lang="zh-CN" altLang="en-US" dirty="0"/>
              <a:t>信号量和</a:t>
            </a:r>
            <a:r>
              <a:rPr lang="en-US" altLang="zh-CN" dirty="0"/>
              <a:t>P</a:t>
            </a:r>
            <a:r>
              <a:rPr lang="zh-CN" altLang="en-US" dirty="0"/>
              <a:t>、</a:t>
            </a:r>
            <a:r>
              <a:rPr lang="en-US" altLang="zh-CN" dirty="0"/>
              <a:t>V</a:t>
            </a:r>
            <a:r>
              <a:rPr lang="zh-CN" altLang="en-US" dirty="0"/>
              <a:t>操作既可以解决并发进程的竞争问题，又可以解决并发进程的协作问题 </a:t>
            </a:r>
          </a:p>
          <a:p>
            <a:endParaRPr lang="en-US" dirty="0"/>
          </a:p>
        </p:txBody>
      </p:sp>
    </p:spTree>
    <p:extLst>
      <p:ext uri="{BB962C8B-B14F-4D97-AF65-F5344CB8AC3E}">
        <p14:creationId xmlns:p14="http://schemas.microsoft.com/office/powerpoint/2010/main" val="125005045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2</a:t>
            </a:r>
            <a:r>
              <a:rPr lang="zh-CN" altLang="en-US" dirty="0" smtClean="0"/>
              <a:t>：信号量分类（用途）</a:t>
            </a:r>
            <a:endParaRPr lang="en-US" dirty="0"/>
          </a:p>
        </p:txBody>
      </p:sp>
      <p:sp>
        <p:nvSpPr>
          <p:cNvPr id="3" name="Content Placeholder 2"/>
          <p:cNvSpPr>
            <a:spLocks noGrp="1"/>
          </p:cNvSpPr>
          <p:nvPr>
            <p:ph idx="1"/>
          </p:nvPr>
        </p:nvSpPr>
        <p:spPr/>
        <p:txBody>
          <a:bodyPr/>
          <a:lstStyle/>
          <a:p>
            <a:pPr>
              <a:lnSpc>
                <a:spcPct val="150000"/>
              </a:lnSpc>
            </a:pPr>
            <a:r>
              <a:rPr lang="zh-CN" altLang="en-US" dirty="0"/>
              <a:t>公用信号量：初值常常为</a:t>
            </a:r>
            <a:r>
              <a:rPr lang="en-US" altLang="zh-CN" dirty="0"/>
              <a:t>1</a:t>
            </a:r>
            <a:r>
              <a:rPr lang="zh-CN" altLang="en-US" dirty="0"/>
              <a:t>，用来实现进程间的互斥。相关进程均可对其执行</a:t>
            </a:r>
            <a:r>
              <a:rPr lang="en-US" altLang="zh-CN" dirty="0"/>
              <a:t>P</a:t>
            </a:r>
            <a:r>
              <a:rPr lang="zh-CN" altLang="en-US" dirty="0"/>
              <a:t>、</a:t>
            </a:r>
            <a:r>
              <a:rPr lang="en-US" altLang="zh-CN" dirty="0"/>
              <a:t>V</a:t>
            </a:r>
            <a:r>
              <a:rPr lang="zh-CN" altLang="en-US" dirty="0"/>
              <a:t>操作 </a:t>
            </a:r>
          </a:p>
          <a:p>
            <a:pPr>
              <a:lnSpc>
                <a:spcPct val="150000"/>
              </a:lnSpc>
            </a:pPr>
            <a:r>
              <a:rPr lang="zh-CN" altLang="en-US" dirty="0"/>
              <a:t>私有信号量：初值常常为可用资源数，多用来实现进程同步。拥有该信号量的一类进程可以对其执行</a:t>
            </a:r>
            <a:r>
              <a:rPr lang="en-US" altLang="zh-CN" dirty="0"/>
              <a:t>P</a:t>
            </a:r>
            <a:r>
              <a:rPr lang="zh-CN" altLang="en-US" dirty="0"/>
              <a:t>操作，而另一类进程可以对其执行</a:t>
            </a:r>
            <a:r>
              <a:rPr lang="en-US" altLang="zh-CN" dirty="0"/>
              <a:t>V</a:t>
            </a:r>
            <a:r>
              <a:rPr lang="zh-CN" altLang="en-US" dirty="0"/>
              <a:t>操作 </a:t>
            </a:r>
          </a:p>
          <a:p>
            <a:pPr>
              <a:lnSpc>
                <a:spcPct val="150000"/>
              </a:lnSpc>
            </a:pPr>
            <a:endParaRPr lang="en-US" dirty="0"/>
          </a:p>
        </p:txBody>
      </p:sp>
    </p:spTree>
    <p:extLst>
      <p:ext uri="{BB962C8B-B14F-4D97-AF65-F5344CB8AC3E}">
        <p14:creationId xmlns:p14="http://schemas.microsoft.com/office/powerpoint/2010/main" val="18147574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2</a:t>
            </a:r>
            <a:r>
              <a:rPr lang="zh-CN" altLang="en-US" dirty="0" smtClean="0"/>
              <a:t>：信号量分类（取值）</a:t>
            </a:r>
            <a:endParaRPr lang="en-US" dirty="0"/>
          </a:p>
        </p:txBody>
      </p:sp>
      <p:sp>
        <p:nvSpPr>
          <p:cNvPr id="3" name="Content Placeholder 2"/>
          <p:cNvSpPr>
            <a:spLocks noGrp="1"/>
          </p:cNvSpPr>
          <p:nvPr>
            <p:ph idx="1"/>
          </p:nvPr>
        </p:nvSpPr>
        <p:spPr/>
        <p:txBody>
          <a:bodyPr/>
          <a:lstStyle/>
          <a:p>
            <a:pPr>
              <a:lnSpc>
                <a:spcPct val="150000"/>
              </a:lnSpc>
            </a:pPr>
            <a:r>
              <a:rPr lang="zh-CN" altLang="en-US" dirty="0"/>
              <a:t>二元信号量：仅取</a:t>
            </a:r>
            <a:r>
              <a:rPr lang="en-US" altLang="zh-CN" dirty="0"/>
              <a:t>0</a:t>
            </a:r>
            <a:r>
              <a:rPr lang="zh-CN" altLang="en-US" dirty="0"/>
              <a:t>和</a:t>
            </a:r>
            <a:r>
              <a:rPr lang="en-US" altLang="zh-CN" dirty="0"/>
              <a:t>1 </a:t>
            </a:r>
            <a:r>
              <a:rPr lang="zh-CN" altLang="en-US" dirty="0"/>
              <a:t>，主要用于解决进程互斥问题</a:t>
            </a:r>
          </a:p>
          <a:p>
            <a:pPr>
              <a:lnSpc>
                <a:spcPct val="150000"/>
              </a:lnSpc>
            </a:pPr>
            <a:r>
              <a:rPr lang="zh-CN" altLang="en-US" dirty="0"/>
              <a:t>一般信号量：允许取值为非负整数，主要用于解决进程同步问题</a:t>
            </a:r>
          </a:p>
          <a:p>
            <a:pPr>
              <a:lnSpc>
                <a:spcPct val="150000"/>
              </a:lnSpc>
            </a:pPr>
            <a:endParaRPr lang="en-US" dirty="0"/>
          </a:p>
        </p:txBody>
      </p:sp>
      <p:sp>
        <p:nvSpPr>
          <p:cNvPr id="4" name="Rectangle 3"/>
          <p:cNvSpPr/>
          <p:nvPr/>
        </p:nvSpPr>
        <p:spPr>
          <a:xfrm>
            <a:off x="1644825" y="3800877"/>
            <a:ext cx="6870525" cy="2677656"/>
          </a:xfrm>
          <a:prstGeom prst="rect">
            <a:avLst/>
          </a:prstGeom>
          <a:solidFill>
            <a:schemeClr val="accent2">
              <a:lumMod val="50000"/>
            </a:schemeClr>
          </a:solidFill>
          <a:effectLst>
            <a:outerShdw blurRad="50800" dist="38100" dir="2700000" algn="tl"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wrap="square" rtlCol="0">
            <a:spAutoFit/>
          </a:bodyPr>
          <a:lstStyle/>
          <a:p>
            <a:r>
              <a:rPr lang="zh-CN" altLang="en-US" sz="2800" dirty="0">
                <a:solidFill>
                  <a:schemeClr val="lt1"/>
                </a:solidFill>
                <a:latin typeface="SimHei" charset="0"/>
                <a:ea typeface="SimHei" charset="0"/>
                <a:cs typeface="SimHei" charset="0"/>
              </a:rPr>
              <a:t>随着信号量的发展，先后出现了以下几种形式的信号量</a:t>
            </a:r>
            <a:r>
              <a:rPr lang="zh-CN" altLang="en-US" sz="2800" dirty="0" smtClean="0">
                <a:solidFill>
                  <a:schemeClr val="lt1"/>
                </a:solidFill>
                <a:latin typeface="SimHei" charset="0"/>
                <a:ea typeface="SimHei" charset="0"/>
                <a:cs typeface="SimHei" charset="0"/>
              </a:rPr>
              <a:t>：</a:t>
            </a:r>
          </a:p>
          <a:p>
            <a:pPr marL="971550" lvl="1" indent="-514350">
              <a:buFont typeface="+mj-lt"/>
              <a:buAutoNum type="arabicPeriod"/>
            </a:pPr>
            <a:r>
              <a:rPr lang="zh-CN" altLang="en-US" sz="2800" dirty="0" smtClean="0">
                <a:solidFill>
                  <a:schemeClr val="lt1"/>
                </a:solidFill>
                <a:latin typeface="SimHei" charset="0"/>
                <a:ea typeface="SimHei" charset="0"/>
                <a:cs typeface="SimHei" charset="0"/>
              </a:rPr>
              <a:t>整型信号量</a:t>
            </a:r>
          </a:p>
          <a:p>
            <a:pPr marL="971550" lvl="1" indent="-514350">
              <a:buFont typeface="+mj-lt"/>
              <a:buAutoNum type="arabicPeriod"/>
            </a:pPr>
            <a:r>
              <a:rPr lang="zh-CN" altLang="en-US" sz="2800" dirty="0" smtClean="0">
                <a:solidFill>
                  <a:schemeClr val="lt1"/>
                </a:solidFill>
                <a:latin typeface="SimHei" charset="0"/>
                <a:ea typeface="SimHei" charset="0"/>
                <a:cs typeface="SimHei" charset="0"/>
              </a:rPr>
              <a:t>结构型信号量</a:t>
            </a:r>
          </a:p>
          <a:p>
            <a:pPr marL="971550" lvl="1" indent="-514350">
              <a:buFont typeface="+mj-lt"/>
              <a:buAutoNum type="arabicPeriod"/>
            </a:pPr>
            <a:r>
              <a:rPr lang="en-US" altLang="zh-CN" sz="2800" dirty="0" smtClean="0">
                <a:latin typeface="SimHei" charset="0"/>
                <a:ea typeface="SimHei" charset="0"/>
                <a:cs typeface="SimHei" charset="0"/>
              </a:rPr>
              <a:t>AND</a:t>
            </a:r>
            <a:r>
              <a:rPr lang="zh-CN" altLang="en-US" sz="2800" dirty="0" smtClean="0">
                <a:latin typeface="SimHei" charset="0"/>
                <a:ea typeface="SimHei" charset="0"/>
                <a:cs typeface="SimHei" charset="0"/>
              </a:rPr>
              <a:t>型信号量</a:t>
            </a:r>
            <a:endParaRPr lang="zh-CN" altLang="en-US" sz="2800" dirty="0" smtClean="0">
              <a:solidFill>
                <a:schemeClr val="lt1"/>
              </a:solidFill>
              <a:latin typeface="SimHei" charset="0"/>
              <a:ea typeface="SimHei" charset="0"/>
              <a:cs typeface="SimHei" charset="0"/>
            </a:endParaRPr>
          </a:p>
          <a:p>
            <a:pPr marL="971550" lvl="1" indent="-514350">
              <a:buFont typeface="+mj-lt"/>
              <a:buAutoNum type="arabicPeriod"/>
            </a:pPr>
            <a:r>
              <a:rPr lang="zh-CN" altLang="en-US" sz="2800" dirty="0" smtClean="0">
                <a:solidFill>
                  <a:schemeClr val="lt1"/>
                </a:solidFill>
                <a:latin typeface="SimHei" charset="0"/>
                <a:ea typeface="SimHei" charset="0"/>
                <a:cs typeface="SimHei" charset="0"/>
              </a:rPr>
              <a:t>信号量</a:t>
            </a:r>
            <a:r>
              <a:rPr lang="zh-CN" altLang="en-US" sz="2800" dirty="0">
                <a:solidFill>
                  <a:schemeClr val="lt1"/>
                </a:solidFill>
                <a:latin typeface="SimHei" charset="0"/>
                <a:ea typeface="SimHei" charset="0"/>
                <a:cs typeface="SimHei" charset="0"/>
              </a:rPr>
              <a:t>集机制</a:t>
            </a:r>
          </a:p>
        </p:txBody>
      </p:sp>
    </p:spTree>
    <p:extLst>
      <p:ext uri="{BB962C8B-B14F-4D97-AF65-F5344CB8AC3E}">
        <p14:creationId xmlns:p14="http://schemas.microsoft.com/office/powerpoint/2010/main" val="20669887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2</a:t>
            </a:r>
            <a:r>
              <a:rPr lang="zh-CN" altLang="en-US" dirty="0" smtClean="0"/>
              <a:t>：整型信号量</a:t>
            </a:r>
            <a:endParaRPr lang="en-US" dirty="0"/>
          </a:p>
        </p:txBody>
      </p:sp>
      <p:sp>
        <p:nvSpPr>
          <p:cNvPr id="3" name="Content Placeholder 2"/>
          <p:cNvSpPr>
            <a:spLocks noGrp="1"/>
          </p:cNvSpPr>
          <p:nvPr>
            <p:ph idx="1"/>
          </p:nvPr>
        </p:nvSpPr>
        <p:spPr/>
        <p:txBody>
          <a:bodyPr/>
          <a:lstStyle/>
          <a:p>
            <a:pPr>
              <a:lnSpc>
                <a:spcPct val="150000"/>
              </a:lnSpc>
            </a:pPr>
            <a:r>
              <a:rPr lang="zh-CN" altLang="en-US" dirty="0" smtClean="0"/>
              <a:t>数据</a:t>
            </a:r>
            <a:r>
              <a:rPr lang="zh-CN" altLang="en-US" dirty="0"/>
              <a:t>类型：整型量</a:t>
            </a:r>
            <a:r>
              <a:rPr lang="en-US" altLang="zh-CN" dirty="0"/>
              <a:t>S </a:t>
            </a:r>
          </a:p>
          <a:p>
            <a:pPr>
              <a:lnSpc>
                <a:spcPct val="150000"/>
              </a:lnSpc>
            </a:pPr>
            <a:r>
              <a:rPr lang="zh-CN" altLang="en-US" dirty="0" smtClean="0"/>
              <a:t>操作</a:t>
            </a:r>
            <a:r>
              <a:rPr lang="zh-CN" altLang="en-US" dirty="0"/>
              <a:t>：</a:t>
            </a:r>
          </a:p>
          <a:p>
            <a:pPr lvl="1">
              <a:lnSpc>
                <a:spcPct val="150000"/>
              </a:lnSpc>
            </a:pPr>
            <a:r>
              <a:rPr lang="zh-CN" altLang="en-US" dirty="0" smtClean="0"/>
              <a:t>初始化 </a:t>
            </a:r>
            <a:r>
              <a:rPr lang="en-US" altLang="zh-CN" dirty="0" smtClean="0"/>
              <a:t>(</a:t>
            </a:r>
            <a:r>
              <a:rPr lang="zh-CN" altLang="en-US" dirty="0" smtClean="0"/>
              <a:t>初值一般取可用资源的数目</a:t>
            </a:r>
            <a:r>
              <a:rPr lang="en-US" altLang="zh-CN" dirty="0" smtClean="0"/>
              <a:t>)</a:t>
            </a:r>
            <a:endParaRPr lang="zh-CN" altLang="en-US" dirty="0"/>
          </a:p>
          <a:p>
            <a:pPr lvl="1">
              <a:lnSpc>
                <a:spcPct val="150000"/>
              </a:lnSpc>
            </a:pPr>
            <a:r>
              <a:rPr lang="zh-CN" altLang="en-US" dirty="0"/>
              <a:t>原子操作</a:t>
            </a:r>
            <a:r>
              <a:rPr lang="en-US" altLang="zh-CN" dirty="0"/>
              <a:t>P(S)</a:t>
            </a:r>
          </a:p>
          <a:p>
            <a:pPr lvl="1">
              <a:lnSpc>
                <a:spcPct val="150000"/>
              </a:lnSpc>
            </a:pPr>
            <a:r>
              <a:rPr lang="zh-CN" altLang="en-US" dirty="0"/>
              <a:t>原子操作</a:t>
            </a:r>
            <a:r>
              <a:rPr lang="en-US" altLang="zh-CN" dirty="0"/>
              <a:t>V(S)</a:t>
            </a:r>
          </a:p>
          <a:p>
            <a:pPr>
              <a:lnSpc>
                <a:spcPct val="150000"/>
              </a:lnSpc>
            </a:pPr>
            <a:r>
              <a:rPr lang="zh-CN" altLang="en-US" dirty="0"/>
              <a:t>除初始化外，仅能通过</a:t>
            </a:r>
            <a:r>
              <a:rPr lang="en-US" altLang="zh-CN" dirty="0"/>
              <a:t>P</a:t>
            </a:r>
            <a:r>
              <a:rPr lang="zh-CN" altLang="en-US" dirty="0"/>
              <a:t>、</a:t>
            </a:r>
            <a:r>
              <a:rPr lang="en-US" altLang="zh-CN" dirty="0"/>
              <a:t>V</a:t>
            </a:r>
            <a:r>
              <a:rPr lang="zh-CN" altLang="en-US" dirty="0"/>
              <a:t>操作访问 </a:t>
            </a:r>
          </a:p>
          <a:p>
            <a:pPr>
              <a:lnSpc>
                <a:spcPct val="150000"/>
              </a:lnSpc>
            </a:pPr>
            <a:endParaRPr lang="en-US" dirty="0"/>
          </a:p>
        </p:txBody>
      </p:sp>
    </p:spTree>
    <p:extLst>
      <p:ext uri="{BB962C8B-B14F-4D97-AF65-F5344CB8AC3E}">
        <p14:creationId xmlns:p14="http://schemas.microsoft.com/office/powerpoint/2010/main" val="18848363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3.3.2</a:t>
            </a:r>
            <a:r>
              <a:rPr lang="zh-CN" altLang="en-US" dirty="0"/>
              <a:t>：整型</a:t>
            </a:r>
            <a:r>
              <a:rPr lang="zh-CN" altLang="en-US" dirty="0" smtClean="0"/>
              <a:t>信号量（续）</a:t>
            </a:r>
            <a:endParaRPr lang="en-US" dirty="0"/>
          </a:p>
        </p:txBody>
      </p:sp>
      <p:grpSp>
        <p:nvGrpSpPr>
          <p:cNvPr id="4" name="Group 3"/>
          <p:cNvGrpSpPr/>
          <p:nvPr/>
        </p:nvGrpSpPr>
        <p:grpSpPr>
          <a:xfrm>
            <a:off x="628650" y="2080473"/>
            <a:ext cx="3680304" cy="1451866"/>
            <a:chOff x="616292" y="2463963"/>
            <a:chExt cx="2794173" cy="1957733"/>
          </a:xfrm>
        </p:grpSpPr>
        <p:grpSp>
          <p:nvGrpSpPr>
            <p:cNvPr id="5" name="Group 4"/>
            <p:cNvGrpSpPr/>
            <p:nvPr/>
          </p:nvGrpSpPr>
          <p:grpSpPr>
            <a:xfrm>
              <a:off x="628650" y="3000381"/>
              <a:ext cx="2781815" cy="1421315"/>
              <a:chOff x="628650" y="3000381"/>
              <a:chExt cx="2781815" cy="1421315"/>
            </a:xfrm>
          </p:grpSpPr>
          <p:sp>
            <p:nvSpPr>
              <p:cNvPr id="7" name="Rectangle 6"/>
              <p:cNvSpPr/>
              <p:nvPr/>
            </p:nvSpPr>
            <p:spPr>
              <a:xfrm>
                <a:off x="628650" y="3000381"/>
                <a:ext cx="2781815" cy="14213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while ( S &lt;= 0) {};</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S--;</a:t>
                </a:r>
                <a:endParaRPr lang="zh-CN" altLang="en-US" sz="2000" dirty="0" smtClean="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1007" y="4421696"/>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616292" y="2463963"/>
              <a:ext cx="2671764" cy="622521"/>
            </a:xfrm>
            <a:prstGeom prst="rect">
              <a:avLst/>
            </a:prstGeom>
            <a:noFill/>
          </p:spPr>
          <p:txBody>
            <a:bodyPr wrap="square" rtlCol="0">
              <a:spAutoFit/>
            </a:bodyPr>
            <a:lstStyle/>
            <a:p>
              <a:r>
                <a:rPr lang="en-US" sz="2400" dirty="0" smtClean="0"/>
                <a:t>P(S)</a:t>
              </a:r>
              <a:endParaRPr lang="en-US" sz="2400" dirty="0"/>
            </a:p>
          </p:txBody>
        </p:sp>
      </p:grpSp>
      <p:grpSp>
        <p:nvGrpSpPr>
          <p:cNvPr id="10" name="Group 9"/>
          <p:cNvGrpSpPr/>
          <p:nvPr/>
        </p:nvGrpSpPr>
        <p:grpSpPr>
          <a:xfrm>
            <a:off x="628650" y="3858746"/>
            <a:ext cx="3680304" cy="1451866"/>
            <a:chOff x="616292" y="2463963"/>
            <a:chExt cx="2794173" cy="1957733"/>
          </a:xfrm>
        </p:grpSpPr>
        <p:grpSp>
          <p:nvGrpSpPr>
            <p:cNvPr id="11" name="Group 10"/>
            <p:cNvGrpSpPr/>
            <p:nvPr/>
          </p:nvGrpSpPr>
          <p:grpSpPr>
            <a:xfrm>
              <a:off x="628650" y="3000381"/>
              <a:ext cx="2781815" cy="1421315"/>
              <a:chOff x="628650" y="3000381"/>
              <a:chExt cx="2781815" cy="1421315"/>
            </a:xfrm>
          </p:grpSpPr>
          <p:sp>
            <p:nvSpPr>
              <p:cNvPr id="13" name="Rectangle 12"/>
              <p:cNvSpPr/>
              <p:nvPr/>
            </p:nvSpPr>
            <p:spPr>
              <a:xfrm>
                <a:off x="628650" y="3000381"/>
                <a:ext cx="2781815" cy="14213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S++;</a:t>
                </a:r>
                <a:endParaRPr lang="zh-CN" altLang="en-US" sz="2000" dirty="0" smtClean="0">
                  <a:solidFill>
                    <a:schemeClr val="tx1"/>
                  </a:solidFill>
                  <a:latin typeface="SimSun-ExtB" charset="0"/>
                  <a:ea typeface="SimSun-ExtB" charset="0"/>
                  <a:cs typeface="SimSun-ExtB" charset="0"/>
                </a:endParaRPr>
              </a:p>
            </p:txBody>
          </p:sp>
          <p:cxnSp>
            <p:nvCxnSpPr>
              <p:cNvPr id="14" name="Straight Connector 13"/>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41007" y="4421696"/>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16292" y="2463963"/>
              <a:ext cx="2671764" cy="622521"/>
            </a:xfrm>
            <a:prstGeom prst="rect">
              <a:avLst/>
            </a:prstGeom>
            <a:noFill/>
          </p:spPr>
          <p:txBody>
            <a:bodyPr wrap="square" rtlCol="0">
              <a:spAutoFit/>
            </a:bodyPr>
            <a:lstStyle/>
            <a:p>
              <a:r>
                <a:rPr lang="en-US" sz="2400" dirty="0" smtClean="0"/>
                <a:t>V(S)</a:t>
              </a:r>
              <a:endParaRPr lang="en-US" sz="2400" dirty="0"/>
            </a:p>
          </p:txBody>
        </p:sp>
      </p:grpSp>
      <p:sp>
        <p:nvSpPr>
          <p:cNvPr id="16" name="Rectangle 15"/>
          <p:cNvSpPr/>
          <p:nvPr/>
        </p:nvSpPr>
        <p:spPr>
          <a:xfrm>
            <a:off x="4572000" y="2080473"/>
            <a:ext cx="4572000" cy="1846659"/>
          </a:xfrm>
          <a:prstGeom prst="rect">
            <a:avLst/>
          </a:prstGeom>
        </p:spPr>
        <p:txBody>
          <a:bodyPr>
            <a:spAutoFit/>
          </a:bodyPr>
          <a:lstStyle/>
          <a:p>
            <a:pPr>
              <a:spcBef>
                <a:spcPct val="0"/>
              </a:spcBef>
              <a:spcAft>
                <a:spcPct val="50000"/>
              </a:spcAft>
              <a:buClr>
                <a:schemeClr val="folHlink"/>
              </a:buClr>
              <a:buSzPct val="60000"/>
            </a:pPr>
            <a:r>
              <a:rPr kumimoji="1" lang="zh-CN" altLang="en-US" sz="2800" dirty="0">
                <a:latin typeface="SimHei" charset="0"/>
                <a:ea typeface="SimHei" charset="0"/>
                <a:cs typeface="SimHei" charset="0"/>
              </a:rPr>
              <a:t>未遵循“让权等待”原则</a:t>
            </a:r>
          </a:p>
          <a:p>
            <a:pPr marL="285750" indent="-285750">
              <a:lnSpc>
                <a:spcPct val="150000"/>
              </a:lnSpc>
              <a:spcBef>
                <a:spcPct val="0"/>
              </a:spcBef>
              <a:spcAft>
                <a:spcPct val="50000"/>
              </a:spcAft>
              <a:buClr>
                <a:schemeClr val="folHlink"/>
              </a:buClr>
              <a:buSzPct val="60000"/>
              <a:buFont typeface="Arial" charset="0"/>
              <a:buChar char="•"/>
            </a:pPr>
            <a:r>
              <a:rPr kumimoji="1" lang="zh-CN" altLang="en-US" sz="2400" dirty="0">
                <a:latin typeface="SimHei" charset="0"/>
                <a:ea typeface="SimHei" charset="0"/>
                <a:cs typeface="SimHei" charset="0"/>
              </a:rPr>
              <a:t>若</a:t>
            </a:r>
            <a:r>
              <a:rPr kumimoji="1" lang="en-US" altLang="zh-CN" sz="2400" dirty="0">
                <a:latin typeface="SimHei" charset="0"/>
                <a:ea typeface="SimHei" charset="0"/>
                <a:cs typeface="SimHei" charset="0"/>
              </a:rPr>
              <a:t>S=0，</a:t>
            </a:r>
            <a:r>
              <a:rPr kumimoji="1" lang="zh-CN" altLang="en-US" sz="2400" dirty="0">
                <a:latin typeface="SimHei" charset="0"/>
                <a:ea typeface="SimHei" charset="0"/>
                <a:cs typeface="SimHei" charset="0"/>
              </a:rPr>
              <a:t>则进程</a:t>
            </a:r>
            <a:r>
              <a:rPr kumimoji="1" lang="zh-CN" altLang="en-US" sz="2400" dirty="0" smtClean="0">
                <a:latin typeface="SimHei" charset="0"/>
                <a:ea typeface="SimHei" charset="0"/>
                <a:cs typeface="SimHei" charset="0"/>
              </a:rPr>
              <a:t>便无限</a:t>
            </a:r>
            <a:r>
              <a:rPr kumimoji="1" lang="zh-CN" altLang="en-US" sz="2400" dirty="0">
                <a:latin typeface="SimHei" charset="0"/>
                <a:ea typeface="SimHei" charset="0"/>
                <a:cs typeface="SimHei" charset="0"/>
              </a:rPr>
              <a:t>循环进行等待，白白浪费</a:t>
            </a:r>
            <a:r>
              <a:rPr kumimoji="1" lang="en-US" altLang="zh-CN" sz="2400" dirty="0">
                <a:latin typeface="SimHei" charset="0"/>
                <a:ea typeface="SimHei" charset="0"/>
                <a:cs typeface="SimHei" charset="0"/>
              </a:rPr>
              <a:t>CPU</a:t>
            </a:r>
            <a:r>
              <a:rPr kumimoji="1" lang="zh-CN" altLang="en-US" sz="2400" dirty="0">
                <a:latin typeface="SimHei" charset="0"/>
                <a:ea typeface="SimHei" charset="0"/>
                <a:cs typeface="SimHei" charset="0"/>
              </a:rPr>
              <a:t>时间 </a:t>
            </a:r>
          </a:p>
        </p:txBody>
      </p:sp>
      <p:sp>
        <p:nvSpPr>
          <p:cNvPr id="17" name="Rectangle 16"/>
          <p:cNvSpPr/>
          <p:nvPr/>
        </p:nvSpPr>
        <p:spPr>
          <a:xfrm>
            <a:off x="4572000" y="4432391"/>
            <a:ext cx="4142200" cy="954107"/>
          </a:xfrm>
          <a:prstGeom prst="rect">
            <a:avLst/>
          </a:prstGeom>
          <a:solidFill>
            <a:schemeClr val="accent2">
              <a:lumMod val="50000"/>
            </a:schemeClr>
          </a:solidFill>
          <a:effectLst>
            <a:outerShdw blurRad="50800" dist="38100" dir="2700000" algn="tl"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wrap="square" rtlCol="0">
            <a:spAutoFit/>
          </a:bodyPr>
          <a:lstStyle/>
          <a:p>
            <a:r>
              <a:rPr lang="zh-CN" altLang="en-US" sz="2800">
                <a:latin typeface="SimHei" charset="0"/>
                <a:ea typeface="SimHei" charset="0"/>
                <a:cs typeface="SimHei" charset="0"/>
              </a:rPr>
              <a:t>为实现让权等待，引进了记录型信号量机制 </a:t>
            </a:r>
            <a:endParaRPr lang="zh-CN" altLang="en-US" sz="2800" dirty="0">
              <a:latin typeface="SimHei" charset="0"/>
              <a:ea typeface="SimHei" charset="0"/>
              <a:cs typeface="SimHei" charset="0"/>
            </a:endParaRPr>
          </a:p>
        </p:txBody>
      </p:sp>
    </p:spTree>
    <p:extLst>
      <p:ext uri="{BB962C8B-B14F-4D97-AF65-F5344CB8AC3E}">
        <p14:creationId xmlns:p14="http://schemas.microsoft.com/office/powerpoint/2010/main" val="1697456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3.2</a:t>
            </a:r>
            <a:r>
              <a:rPr lang="zh-CN" altLang="en-US" dirty="0" smtClean="0"/>
              <a:t>：结构型信号量</a:t>
            </a:r>
            <a:endParaRPr lang="en-US" dirty="0"/>
          </a:p>
        </p:txBody>
      </p:sp>
      <p:sp>
        <p:nvSpPr>
          <p:cNvPr id="4" name="Rectangle 3"/>
          <p:cNvSpPr/>
          <p:nvPr/>
        </p:nvSpPr>
        <p:spPr>
          <a:xfrm>
            <a:off x="628650" y="2014398"/>
            <a:ext cx="4732490" cy="131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2000" dirty="0" err="1" smtClean="0">
                <a:solidFill>
                  <a:schemeClr val="tx1"/>
                </a:solidFill>
                <a:latin typeface="SimSun-ExtB" charset="0"/>
                <a:ea typeface="SimSun-ExtB" charset="0"/>
                <a:cs typeface="SimSun-ExtB" charset="0"/>
              </a:rPr>
              <a:t>typedef</a:t>
            </a:r>
            <a:r>
              <a:rPr lang="en-US" altLang="zh-CN" sz="2000" dirty="0" smtClean="0">
                <a:solidFill>
                  <a:schemeClr val="tx1"/>
                </a:solidFill>
                <a:latin typeface="SimSun-ExtB" charset="0"/>
                <a:ea typeface="SimSun-ExtB" charset="0"/>
                <a:cs typeface="SimSun-ExtB" charset="0"/>
              </a:rPr>
              <a:t> </a:t>
            </a:r>
            <a:r>
              <a:rPr lang="en-US" altLang="zh-CN" sz="2000" dirty="0" err="1" smtClean="0">
                <a:solidFill>
                  <a:schemeClr val="tx1"/>
                </a:solidFill>
                <a:latin typeface="SimSun-ExtB" charset="0"/>
                <a:ea typeface="SimSun-ExtB" charset="0"/>
                <a:cs typeface="SimSun-ExtB" charset="0"/>
              </a:rPr>
              <a:t>struct</a:t>
            </a:r>
            <a:r>
              <a:rPr lang="en-US" altLang="zh-CN" sz="2000" dirty="0" smtClean="0">
                <a:solidFill>
                  <a:schemeClr val="tx1"/>
                </a:solidFill>
                <a:latin typeface="SimSun-ExtB" charset="0"/>
                <a:ea typeface="SimSun-ExtB" charset="0"/>
                <a:cs typeface="SimSun-ExtB" charset="0"/>
              </a:rPr>
              <a:t> </a:t>
            </a:r>
            <a:r>
              <a:rPr lang="en-US" altLang="zh-CN" sz="2000" b="1" dirty="0" smtClean="0">
                <a:solidFill>
                  <a:schemeClr val="tx1"/>
                </a:solidFill>
                <a:latin typeface="SimSun-ExtB" charset="0"/>
                <a:ea typeface="SimSun-ExtB" charset="0"/>
                <a:cs typeface="SimSun-ExtB" charset="0"/>
              </a:rPr>
              <a:t>semaphore</a:t>
            </a:r>
            <a:r>
              <a:rPr lang="en-US" altLang="zh-CN" sz="2000" dirty="0" smtClean="0">
                <a:solidFill>
                  <a:schemeClr val="tx1"/>
                </a:solidFill>
                <a:latin typeface="SimSun-ExtB" charset="0"/>
                <a:ea typeface="SimSun-ExtB" charset="0"/>
                <a:cs typeface="SimSun-ExtB" charset="0"/>
              </a:rPr>
              <a:t>{</a:t>
            </a:r>
          </a:p>
          <a:p>
            <a:r>
              <a:rPr lang="en-US" altLang="zh-CN" sz="2000" dirty="0" smtClean="0">
                <a:solidFill>
                  <a:schemeClr val="tx1"/>
                </a:solidFill>
                <a:latin typeface="SimSun-ExtB" charset="0"/>
                <a:ea typeface="SimSun-ExtB" charset="0"/>
                <a:cs typeface="SimSun-ExtB" charset="0"/>
              </a:rPr>
              <a:t>  </a:t>
            </a:r>
            <a:r>
              <a:rPr lang="en-US" altLang="zh-CN" sz="2000" dirty="0" err="1" smtClean="0">
                <a:solidFill>
                  <a:schemeClr val="tx1"/>
                </a:solidFill>
                <a:latin typeface="SimSun-ExtB" charset="0"/>
                <a:ea typeface="SimSun-ExtB" charset="0"/>
                <a:cs typeface="SimSun-ExtB" charset="0"/>
              </a:rPr>
              <a:t>int</a:t>
            </a:r>
            <a:r>
              <a:rPr lang="en-US" altLang="zh-CN" sz="2000" dirty="0" smtClean="0">
                <a:solidFill>
                  <a:schemeClr val="tx1"/>
                </a:solidFill>
                <a:latin typeface="SimSun-ExtB" charset="0"/>
                <a:ea typeface="SimSun-ExtB" charset="0"/>
                <a:cs typeface="SimSun-ExtB" charset="0"/>
              </a:rPr>
              <a:t> value;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可用资源数</a:t>
            </a:r>
          </a:p>
          <a:p>
            <a:r>
              <a:rPr lang="zh-CN" altLang="en-US" sz="2000" dirty="0">
                <a:solidFill>
                  <a:schemeClr val="tx1"/>
                </a:solidFill>
                <a:latin typeface="SimSun-ExtB" charset="0"/>
                <a:ea typeface="SimSun-ExtB" charset="0"/>
                <a:cs typeface="SimSun-ExtB" charset="0"/>
              </a:rPr>
              <a:t>  </a:t>
            </a:r>
            <a:r>
              <a:rPr lang="en-US" altLang="zh-CN" sz="2000" dirty="0" err="1" smtClean="0">
                <a:solidFill>
                  <a:schemeClr val="tx1"/>
                </a:solidFill>
                <a:latin typeface="SimSun-ExtB" charset="0"/>
                <a:ea typeface="SimSun-ExtB" charset="0"/>
                <a:cs typeface="SimSun-ExtB" charset="0"/>
              </a:rPr>
              <a:t>struct</a:t>
            </a:r>
            <a:r>
              <a:rPr lang="zh-CN" altLang="en-US" sz="2000" dirty="0" smtClean="0">
                <a:solidFill>
                  <a:schemeClr val="tx1"/>
                </a:solidFill>
                <a:latin typeface="SimSun-ExtB" charset="0"/>
                <a:ea typeface="SimSun-ExtB" charset="0"/>
                <a:cs typeface="SimSun-ExtB" charset="0"/>
              </a:rPr>
              <a:t> </a:t>
            </a:r>
            <a:r>
              <a:rPr lang="en-US" altLang="zh-CN" sz="2000" dirty="0" err="1" smtClean="0">
                <a:solidFill>
                  <a:schemeClr val="tx1"/>
                </a:solidFill>
                <a:latin typeface="SimSun-ExtB" charset="0"/>
                <a:ea typeface="SimSun-ExtB" charset="0"/>
                <a:cs typeface="SimSun-ExtB" charset="0"/>
              </a:rPr>
              <a:t>pcb</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lis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阻塞队列</a:t>
            </a:r>
            <a:endParaRPr lang="en-US" altLang="zh-CN" sz="2000" dirty="0">
              <a:solidFill>
                <a:schemeClr val="tx1"/>
              </a:solidFill>
              <a:latin typeface="SimSun-ExtB" charset="0"/>
              <a:ea typeface="SimSun-ExtB" charset="0"/>
              <a:cs typeface="SimSun-ExtB" charset="0"/>
            </a:endParaRPr>
          </a:p>
          <a:p>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p:txBody>
      </p:sp>
      <p:grpSp>
        <p:nvGrpSpPr>
          <p:cNvPr id="5" name="Group 4"/>
          <p:cNvGrpSpPr/>
          <p:nvPr/>
        </p:nvGrpSpPr>
        <p:grpSpPr>
          <a:xfrm>
            <a:off x="165187" y="3432131"/>
            <a:ext cx="4406813" cy="2065642"/>
            <a:chOff x="616292" y="2463963"/>
            <a:chExt cx="2794173" cy="2785364"/>
          </a:xfrm>
        </p:grpSpPr>
        <p:grpSp>
          <p:nvGrpSpPr>
            <p:cNvPr id="6" name="Group 5"/>
            <p:cNvGrpSpPr/>
            <p:nvPr/>
          </p:nvGrpSpPr>
          <p:grpSpPr>
            <a:xfrm>
              <a:off x="628650" y="3000381"/>
              <a:ext cx="2781815" cy="2248946"/>
              <a:chOff x="628650" y="3000381"/>
              <a:chExt cx="2781815" cy="2248946"/>
            </a:xfrm>
          </p:grpSpPr>
          <p:sp>
            <p:nvSpPr>
              <p:cNvPr id="8" name="Rectangle 7"/>
              <p:cNvSpPr/>
              <p:nvPr/>
            </p:nvSpPr>
            <p:spPr>
              <a:xfrm>
                <a:off x="628650" y="3000381"/>
                <a:ext cx="2781815" cy="22489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err="1" smtClean="0">
                    <a:solidFill>
                      <a:schemeClr val="tx1"/>
                    </a:solidFill>
                    <a:latin typeface="SimSun-ExtB" charset="0"/>
                    <a:ea typeface="SimSun-ExtB" charset="0"/>
                    <a:cs typeface="SimSun-ExtB" charset="0"/>
                  </a:rPr>
                  <a:t>s.value</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if(</a:t>
                </a:r>
                <a:r>
                  <a:rPr lang="en-US" altLang="zh-CN" dirty="0" err="1" smtClean="0">
                    <a:solidFill>
                      <a:schemeClr val="tx1"/>
                    </a:solidFill>
                    <a:latin typeface="SimSun-ExtB" charset="0"/>
                    <a:ea typeface="SimSun-ExtB" charset="0"/>
                    <a:cs typeface="SimSun-ExtB" charset="0"/>
                  </a:rPr>
                  <a:t>s.value</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l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0)</a:t>
                </a:r>
                <a:r>
                  <a:rPr lang="zh-CN" altLang="en-US" dirty="0" smtClean="0">
                    <a:solidFill>
                      <a:schemeClr val="tx1"/>
                    </a:solidFill>
                    <a:latin typeface="SimSun-ExtB" charset="0"/>
                    <a:ea typeface="SimSun-ExtB" charset="0"/>
                    <a:cs typeface="SimSun-ExtB" charset="0"/>
                  </a:rPr>
                  <a:t>｛</a:t>
                </a:r>
                <a:endParaRPr lang="zh-CN" altLang="en-US" dirty="0">
                  <a:solidFill>
                    <a:schemeClr val="tx1"/>
                  </a:solidFill>
                  <a:latin typeface="SimSun-ExtB" charset="0"/>
                  <a:ea typeface="SimSun-ExtB" charset="0"/>
                  <a:cs typeface="SimSun-ExtB" charset="0"/>
                </a:endParaRPr>
              </a:p>
              <a:p>
                <a:pPr marL="457200" indent="-457200">
                  <a:buFont typeface="+mj-lt"/>
                  <a:buAutoNum type="arabicPeriod"/>
                </a:pPr>
                <a:r>
                  <a:rPr lang="zh-CN" altLang="en-US" dirty="0" smtClean="0">
                    <a:solidFill>
                      <a:schemeClr val="tx1"/>
                    </a:solidFill>
                    <a:latin typeface="SimSun-ExtB" charset="0"/>
                    <a:ea typeface="SimSun-ExtB" charset="0"/>
                    <a:cs typeface="SimSun-ExtB" charset="0"/>
                  </a:rPr>
                  <a:t>  </a:t>
                </a:r>
                <a:r>
                  <a:rPr lang="en-US" altLang="zh-CN" i="1" dirty="0" smtClean="0">
                    <a:solidFill>
                      <a:schemeClr val="tx1"/>
                    </a:solidFill>
                    <a:latin typeface="SimSun-ExtB" charset="0"/>
                    <a:ea typeface="SimSun-ExtB" charset="0"/>
                    <a:cs typeface="SimSun-ExtB" charset="0"/>
                  </a:rPr>
                  <a:t>{add current process to </a:t>
                </a:r>
                <a:r>
                  <a:rPr lang="en-US" altLang="zh-CN" i="1" dirty="0" err="1" smtClean="0">
                    <a:solidFill>
                      <a:schemeClr val="tx1"/>
                    </a:solidFill>
                    <a:latin typeface="SimSun-ExtB" charset="0"/>
                    <a:ea typeface="SimSun-ExtB" charset="0"/>
                    <a:cs typeface="SimSun-ExtB" charset="0"/>
                  </a:rPr>
                  <a:t>s.list</a:t>
                </a:r>
                <a:r>
                  <a:rPr lang="en-US" altLang="zh-CN" i="1" dirty="0">
                    <a:solidFill>
                      <a:schemeClr val="tx1"/>
                    </a:solidFill>
                    <a:latin typeface="SimSun-ExtB" charset="0"/>
                    <a:ea typeface="SimSun-ExtB" charset="0"/>
                    <a:cs typeface="SimSun-ExtB" charset="0"/>
                  </a:rPr>
                  <a:t>}</a:t>
                </a:r>
                <a:endParaRPr lang="en-US" altLang="zh-CN" i="1"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block();</a:t>
                </a:r>
                <a:endParaRPr lang="zh-CN" altLang="en-US" dirty="0">
                  <a:solidFill>
                    <a:schemeClr val="tx1"/>
                  </a:solidFill>
                  <a:latin typeface="SimSun-ExtB" charset="0"/>
                  <a:ea typeface="SimSun-ExtB" charset="0"/>
                  <a:cs typeface="SimSun-ExtB" charset="0"/>
                </a:endParaRPr>
              </a:p>
              <a:p>
                <a:pPr marL="457200" indent="-457200">
                  <a:buFont typeface="+mj-lt"/>
                  <a:buAutoNum type="arabicPeriod"/>
                </a:pPr>
                <a:r>
                  <a:rPr lang="zh-CN" altLang="en-US" dirty="0" smtClean="0">
                    <a:solidFill>
                      <a:schemeClr val="tx1"/>
                    </a:solidFill>
                    <a:latin typeface="SimSun-ExtB" charset="0"/>
                    <a:ea typeface="SimSun-ExtB" charset="0"/>
                    <a:cs typeface="SimSun-ExtB" charset="0"/>
                  </a:rPr>
                  <a:t>｝</a:t>
                </a:r>
              </a:p>
            </p:txBody>
          </p:sp>
          <p:cxnSp>
            <p:nvCxnSpPr>
              <p:cNvPr id="9" name="Straight Connector 8"/>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41007" y="5181764"/>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7" name="TextBox 6"/>
            <p:cNvSpPr txBox="1"/>
            <p:nvPr/>
          </p:nvSpPr>
          <p:spPr>
            <a:xfrm>
              <a:off x="616292" y="2463963"/>
              <a:ext cx="2671764" cy="539518"/>
            </a:xfrm>
            <a:prstGeom prst="rect">
              <a:avLst/>
            </a:prstGeom>
            <a:noFill/>
          </p:spPr>
          <p:txBody>
            <a:bodyPr wrap="square" rtlCol="0">
              <a:spAutoFit/>
            </a:bodyPr>
            <a:lstStyle/>
            <a:p>
              <a:r>
                <a:rPr lang="en-US" sz="2000" dirty="0" smtClean="0"/>
                <a:t>P(</a:t>
              </a:r>
              <a:r>
                <a:rPr lang="en-US" altLang="zh-CN" sz="2000" dirty="0" smtClean="0"/>
                <a:t>semaphore</a:t>
              </a:r>
              <a:r>
                <a:rPr lang="zh-CN" altLang="en-US" sz="2000" dirty="0" smtClean="0"/>
                <a:t> </a:t>
              </a:r>
              <a:r>
                <a:rPr lang="en-US" altLang="zh-CN" sz="2000" dirty="0" smtClean="0"/>
                <a:t>&amp;s</a:t>
              </a:r>
              <a:r>
                <a:rPr lang="en-US" sz="2000" dirty="0" smtClean="0"/>
                <a:t>)</a:t>
              </a:r>
              <a:endParaRPr lang="en-US" sz="2000" dirty="0"/>
            </a:p>
          </p:txBody>
        </p:sp>
      </p:grpSp>
      <p:grpSp>
        <p:nvGrpSpPr>
          <p:cNvPr id="11" name="Group 10"/>
          <p:cNvGrpSpPr/>
          <p:nvPr/>
        </p:nvGrpSpPr>
        <p:grpSpPr>
          <a:xfrm>
            <a:off x="4591489" y="3432131"/>
            <a:ext cx="4552511" cy="2065642"/>
            <a:chOff x="616292" y="2463963"/>
            <a:chExt cx="2794173" cy="2785364"/>
          </a:xfrm>
        </p:grpSpPr>
        <p:grpSp>
          <p:nvGrpSpPr>
            <p:cNvPr id="12" name="Group 11"/>
            <p:cNvGrpSpPr/>
            <p:nvPr/>
          </p:nvGrpSpPr>
          <p:grpSpPr>
            <a:xfrm>
              <a:off x="628650" y="3000381"/>
              <a:ext cx="2781815" cy="2248946"/>
              <a:chOff x="628650" y="3000381"/>
              <a:chExt cx="2781815" cy="2248946"/>
            </a:xfrm>
          </p:grpSpPr>
          <p:sp>
            <p:nvSpPr>
              <p:cNvPr id="14" name="Rectangle 13"/>
              <p:cNvSpPr/>
              <p:nvPr/>
            </p:nvSpPr>
            <p:spPr>
              <a:xfrm>
                <a:off x="628650" y="3000381"/>
                <a:ext cx="2781815" cy="22489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err="1" smtClean="0">
                    <a:solidFill>
                      <a:schemeClr val="tx1"/>
                    </a:solidFill>
                    <a:latin typeface="SimSun-ExtB" charset="0"/>
                    <a:ea typeface="SimSun-ExtB" charset="0"/>
                    <a:cs typeface="SimSun-ExtB" charset="0"/>
                  </a:rPr>
                  <a:t>s.value</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if(</a:t>
                </a:r>
                <a:r>
                  <a:rPr lang="en-US" altLang="zh-CN" dirty="0" err="1" smtClean="0">
                    <a:solidFill>
                      <a:schemeClr val="tx1"/>
                    </a:solidFill>
                    <a:latin typeface="SimSun-ExtB" charset="0"/>
                    <a:ea typeface="SimSun-ExtB" charset="0"/>
                    <a:cs typeface="SimSun-ExtB" charset="0"/>
                  </a:rPr>
                  <a:t>s.value</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l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0)</a:t>
                </a:r>
                <a:r>
                  <a:rPr lang="zh-CN" altLang="en-US" dirty="0" smtClean="0">
                    <a:solidFill>
                      <a:schemeClr val="tx1"/>
                    </a:solidFill>
                    <a:latin typeface="SimSun-ExtB" charset="0"/>
                    <a:ea typeface="SimSun-ExtB" charset="0"/>
                    <a:cs typeface="SimSun-ExtB" charset="0"/>
                  </a:rPr>
                  <a:t>｛</a:t>
                </a:r>
                <a:endParaRPr lang="zh-CN" altLang="en-US" dirty="0">
                  <a:solidFill>
                    <a:schemeClr val="tx1"/>
                  </a:solidFill>
                  <a:latin typeface="SimSun-ExtB" charset="0"/>
                  <a:ea typeface="SimSun-ExtB" charset="0"/>
                  <a:cs typeface="SimSun-ExtB" charset="0"/>
                </a:endParaRPr>
              </a:p>
              <a:p>
                <a:pPr marL="457200" indent="-457200">
                  <a:buFont typeface="+mj-lt"/>
                  <a:buAutoNum type="arabicPeriod"/>
                </a:pPr>
                <a:r>
                  <a:rPr lang="zh-CN" altLang="en-US" dirty="0" smtClean="0">
                    <a:solidFill>
                      <a:schemeClr val="tx1"/>
                    </a:solidFill>
                    <a:latin typeface="SimSun-ExtB" charset="0"/>
                    <a:ea typeface="SimSun-ExtB" charset="0"/>
                    <a:cs typeface="SimSun-ExtB" charset="0"/>
                  </a:rPr>
                  <a:t>  </a:t>
                </a:r>
                <a:r>
                  <a:rPr lang="en-US" altLang="zh-CN" i="1" dirty="0" smtClean="0">
                    <a:solidFill>
                      <a:schemeClr val="tx1"/>
                    </a:solidFill>
                    <a:latin typeface="SimSun-ExtB" charset="0"/>
                    <a:ea typeface="SimSun-ExtB" charset="0"/>
                    <a:cs typeface="SimSun-ExtB" charset="0"/>
                  </a:rPr>
                  <a:t>{remove a process P from </a:t>
                </a:r>
                <a:r>
                  <a:rPr lang="en-US" altLang="zh-CN" i="1" dirty="0" err="1" smtClean="0">
                    <a:solidFill>
                      <a:schemeClr val="tx1"/>
                    </a:solidFill>
                    <a:latin typeface="SimSun-ExtB" charset="0"/>
                    <a:ea typeface="SimSun-ExtB" charset="0"/>
                    <a:cs typeface="SimSun-ExtB" charset="0"/>
                  </a:rPr>
                  <a:t>s.list</a:t>
                </a:r>
                <a:r>
                  <a:rPr lang="en-US" altLang="zh-CN" i="1"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wakeup(P);</a:t>
                </a:r>
                <a:endParaRPr lang="zh-CN" altLang="en-US" dirty="0">
                  <a:solidFill>
                    <a:schemeClr val="tx1"/>
                  </a:solidFill>
                  <a:latin typeface="SimSun-ExtB" charset="0"/>
                  <a:ea typeface="SimSun-ExtB" charset="0"/>
                  <a:cs typeface="SimSun-ExtB" charset="0"/>
                </a:endParaRPr>
              </a:p>
              <a:p>
                <a:pPr marL="457200" indent="-457200">
                  <a:buFont typeface="+mj-lt"/>
                  <a:buAutoNum type="arabicPeriod"/>
                </a:pPr>
                <a:r>
                  <a:rPr lang="zh-CN" altLang="en-US" dirty="0" smtClean="0">
                    <a:solidFill>
                      <a:schemeClr val="tx1"/>
                    </a:solidFill>
                    <a:latin typeface="SimSun-ExtB" charset="0"/>
                    <a:ea typeface="SimSun-ExtB" charset="0"/>
                    <a:cs typeface="SimSun-ExtB" charset="0"/>
                  </a:rPr>
                  <a:t>｝</a:t>
                </a:r>
              </a:p>
            </p:txBody>
          </p:sp>
          <p:cxnSp>
            <p:nvCxnSpPr>
              <p:cNvPr id="15" name="Straight Connector 14"/>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641007" y="5181764"/>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3" name="TextBox 12"/>
            <p:cNvSpPr txBox="1"/>
            <p:nvPr/>
          </p:nvSpPr>
          <p:spPr>
            <a:xfrm>
              <a:off x="616292" y="2463963"/>
              <a:ext cx="2671764" cy="539518"/>
            </a:xfrm>
            <a:prstGeom prst="rect">
              <a:avLst/>
            </a:prstGeom>
            <a:noFill/>
          </p:spPr>
          <p:txBody>
            <a:bodyPr wrap="square" rtlCol="0">
              <a:spAutoFit/>
            </a:bodyPr>
            <a:lstStyle/>
            <a:p>
              <a:r>
                <a:rPr lang="en-US" sz="2000" dirty="0" smtClean="0"/>
                <a:t>V(</a:t>
              </a:r>
              <a:r>
                <a:rPr lang="en-US" altLang="zh-CN" sz="2000" dirty="0" smtClean="0"/>
                <a:t>semaphore</a:t>
              </a:r>
              <a:r>
                <a:rPr lang="zh-CN" altLang="en-US" sz="2000" dirty="0" smtClean="0"/>
                <a:t> </a:t>
              </a:r>
              <a:r>
                <a:rPr lang="en-US" altLang="zh-CN" sz="2000" dirty="0" smtClean="0"/>
                <a:t>&amp;s</a:t>
              </a:r>
              <a:r>
                <a:rPr lang="en-US" sz="2000" dirty="0" smtClean="0"/>
                <a:t>)</a:t>
              </a:r>
              <a:endParaRPr lang="en-US" sz="2000" dirty="0"/>
            </a:p>
          </p:txBody>
        </p:sp>
      </p:grpSp>
      <p:sp>
        <p:nvSpPr>
          <p:cNvPr id="17" name="Rectangle 16"/>
          <p:cNvSpPr/>
          <p:nvPr/>
        </p:nvSpPr>
        <p:spPr>
          <a:xfrm>
            <a:off x="165187" y="5687140"/>
            <a:ext cx="6772145" cy="8222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2000" dirty="0" smtClean="0">
                <a:solidFill>
                  <a:schemeClr val="tx1"/>
                </a:solidFill>
                <a:latin typeface="SimHei" charset="0"/>
                <a:ea typeface="SimHei" charset="0"/>
                <a:cs typeface="SimHei" charset="0"/>
              </a:rPr>
              <a:t>block() </a:t>
            </a:r>
            <a:r>
              <a:rPr lang="zh-CN" altLang="en-US" sz="2000" dirty="0" smtClean="0">
                <a:solidFill>
                  <a:schemeClr val="tx1"/>
                </a:solidFill>
                <a:latin typeface="SimHei" charset="0"/>
                <a:ea typeface="SimHei" charset="0"/>
                <a:cs typeface="SimHei" charset="0"/>
              </a:rPr>
              <a:t>和 </a:t>
            </a:r>
            <a:r>
              <a:rPr lang="en-US" altLang="zh-CN" sz="2000" dirty="0" smtClean="0">
                <a:solidFill>
                  <a:schemeClr val="tx1"/>
                </a:solidFill>
                <a:latin typeface="SimHei" charset="0"/>
                <a:ea typeface="SimHei" charset="0"/>
                <a:cs typeface="SimHei" charset="0"/>
              </a:rPr>
              <a:t>wakeup(P)</a:t>
            </a:r>
            <a:r>
              <a:rPr lang="zh-CN" altLang="en-US" sz="2000" dirty="0" smtClean="0">
                <a:solidFill>
                  <a:schemeClr val="tx1"/>
                </a:solidFill>
                <a:latin typeface="SimHei" charset="0"/>
                <a:ea typeface="SimHei" charset="0"/>
                <a:cs typeface="SimHei" charset="0"/>
              </a:rPr>
              <a:t> 是操作系统提供的基础系统调用</a:t>
            </a:r>
          </a:p>
        </p:txBody>
      </p:sp>
    </p:spTree>
    <p:extLst>
      <p:ext uri="{BB962C8B-B14F-4D97-AF65-F5344CB8AC3E}">
        <p14:creationId xmlns:p14="http://schemas.microsoft.com/office/powerpoint/2010/main" val="58579887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3.2</a:t>
            </a:r>
            <a:r>
              <a:rPr lang="zh-CN" altLang="en-US" dirty="0"/>
              <a:t>：结构型</a:t>
            </a:r>
            <a:r>
              <a:rPr lang="zh-CN" altLang="en-US" dirty="0" smtClean="0"/>
              <a:t>信号量 </a:t>
            </a:r>
            <a:r>
              <a:rPr lang="zh-CN" altLang="en-US" dirty="0" smtClean="0">
                <a:solidFill>
                  <a:srgbClr val="0070C0"/>
                </a:solidFill>
              </a:rPr>
              <a:t>推论</a:t>
            </a:r>
            <a:endParaRPr lang="en-US" dirty="0">
              <a:solidFill>
                <a:srgbClr val="0070C0"/>
              </a:solidFill>
            </a:endParaRPr>
          </a:p>
        </p:txBody>
      </p:sp>
      <p:sp>
        <p:nvSpPr>
          <p:cNvPr id="3" name="Content Placeholder 2"/>
          <p:cNvSpPr>
            <a:spLocks noGrp="1"/>
          </p:cNvSpPr>
          <p:nvPr>
            <p:ph idx="1"/>
          </p:nvPr>
        </p:nvSpPr>
        <p:spPr/>
        <p:txBody>
          <a:bodyPr/>
          <a:lstStyle/>
          <a:p>
            <a:r>
              <a:rPr lang="zh-CN" altLang="en-US" dirty="0">
                <a:solidFill>
                  <a:srgbClr val="0070C0"/>
                </a:solidFill>
              </a:rPr>
              <a:t>推论</a:t>
            </a:r>
            <a:r>
              <a:rPr lang="en-US" altLang="zh-CN" dirty="0">
                <a:solidFill>
                  <a:srgbClr val="0070C0"/>
                </a:solidFill>
              </a:rPr>
              <a:t>1</a:t>
            </a:r>
            <a:r>
              <a:rPr lang="zh-CN" altLang="en-US" dirty="0">
                <a:solidFill>
                  <a:srgbClr val="0070C0"/>
                </a:solidFill>
              </a:rPr>
              <a:t>：</a:t>
            </a:r>
            <a:r>
              <a:rPr lang="en-US" altLang="zh-CN" dirty="0"/>
              <a:t>s .value&gt;=0</a:t>
            </a:r>
            <a:r>
              <a:rPr lang="zh-CN" altLang="en-US" dirty="0"/>
              <a:t>时， </a:t>
            </a:r>
            <a:r>
              <a:rPr lang="en-US" altLang="zh-CN" dirty="0"/>
              <a:t>s. value</a:t>
            </a:r>
            <a:r>
              <a:rPr lang="zh-CN" altLang="en-US" dirty="0"/>
              <a:t>值表示还可以执行</a:t>
            </a:r>
            <a:r>
              <a:rPr lang="en-US" altLang="zh-CN" dirty="0"/>
              <a:t>P</a:t>
            </a:r>
            <a:r>
              <a:rPr lang="zh-CN" altLang="en-US" dirty="0"/>
              <a:t>而不会被阻塞的进程数，每执行一次</a:t>
            </a:r>
            <a:r>
              <a:rPr lang="en-US" altLang="zh-CN" dirty="0"/>
              <a:t>P</a:t>
            </a:r>
            <a:r>
              <a:rPr lang="zh-CN" altLang="en-US" dirty="0"/>
              <a:t>就意味着一次分配一个单位的资源</a:t>
            </a:r>
          </a:p>
          <a:p>
            <a:r>
              <a:rPr lang="zh-CN" altLang="en-US" dirty="0">
                <a:solidFill>
                  <a:srgbClr val="0070C0"/>
                </a:solidFill>
              </a:rPr>
              <a:t>推论</a:t>
            </a:r>
            <a:r>
              <a:rPr lang="en-US" altLang="zh-CN" dirty="0">
                <a:solidFill>
                  <a:srgbClr val="0070C0"/>
                </a:solidFill>
              </a:rPr>
              <a:t>2</a:t>
            </a:r>
            <a:r>
              <a:rPr lang="zh-CN" altLang="en-US" dirty="0">
                <a:solidFill>
                  <a:srgbClr val="0070C0"/>
                </a:solidFill>
              </a:rPr>
              <a:t>：</a:t>
            </a:r>
            <a:r>
              <a:rPr lang="zh-CN" altLang="en-US" dirty="0"/>
              <a:t>当 </a:t>
            </a:r>
            <a:r>
              <a:rPr lang="en-US" altLang="zh-CN" dirty="0"/>
              <a:t>s. value&lt;0</a:t>
            </a:r>
            <a:r>
              <a:rPr lang="zh-CN" altLang="en-US" dirty="0"/>
              <a:t>，表示没有可用资源，请求该资源的进程被阻塞。 </a:t>
            </a:r>
            <a:r>
              <a:rPr lang="en-US" altLang="zh-CN" dirty="0"/>
              <a:t>s. value</a:t>
            </a:r>
            <a:r>
              <a:rPr lang="zh-CN" altLang="en-US" dirty="0"/>
              <a:t>的绝对值表示被阻塞的进程数，执行一次</a:t>
            </a:r>
            <a:r>
              <a:rPr lang="en-US" altLang="zh-CN" dirty="0"/>
              <a:t>V</a:t>
            </a:r>
            <a:r>
              <a:rPr lang="zh-CN" altLang="en-US" dirty="0"/>
              <a:t>就意味着释放一个资源。若</a:t>
            </a:r>
            <a:r>
              <a:rPr lang="en-US" altLang="zh-CN" dirty="0"/>
              <a:t>s. value&lt;0</a:t>
            </a:r>
            <a:r>
              <a:rPr lang="zh-CN" altLang="en-US" dirty="0"/>
              <a:t>表示还有被阻塞的进程，需要唤醒一个被阻塞的进程，使他到就绪队列中排队</a:t>
            </a:r>
          </a:p>
          <a:p>
            <a:r>
              <a:rPr lang="zh-CN" altLang="en-US" dirty="0">
                <a:solidFill>
                  <a:srgbClr val="0070C0"/>
                </a:solidFill>
              </a:rPr>
              <a:t>推论</a:t>
            </a:r>
            <a:r>
              <a:rPr lang="en-US" altLang="zh-CN" dirty="0">
                <a:solidFill>
                  <a:srgbClr val="0070C0"/>
                </a:solidFill>
              </a:rPr>
              <a:t>3</a:t>
            </a:r>
            <a:r>
              <a:rPr lang="zh-CN" altLang="en-US" dirty="0">
                <a:solidFill>
                  <a:srgbClr val="0070C0"/>
                </a:solidFill>
              </a:rPr>
              <a:t>：</a:t>
            </a:r>
            <a:r>
              <a:rPr lang="zh-CN" altLang="en-US" dirty="0"/>
              <a:t>通常，</a:t>
            </a:r>
            <a:r>
              <a:rPr lang="en-US" altLang="zh-CN" dirty="0"/>
              <a:t>P</a:t>
            </a:r>
            <a:r>
              <a:rPr lang="zh-CN" altLang="en-US" dirty="0"/>
              <a:t>操作意味着请求一个资源，</a:t>
            </a:r>
            <a:r>
              <a:rPr lang="en-US" altLang="zh-CN" dirty="0"/>
              <a:t>V</a:t>
            </a:r>
            <a:r>
              <a:rPr lang="zh-CN" altLang="en-US" dirty="0"/>
              <a:t>操作意味着释放一个资源；特定条件下</a:t>
            </a:r>
            <a:r>
              <a:rPr lang="en-US" altLang="zh-CN" dirty="0"/>
              <a:t>P</a:t>
            </a:r>
            <a:r>
              <a:rPr lang="zh-CN" altLang="en-US" dirty="0"/>
              <a:t>操作代表挂起进程的操作，</a:t>
            </a:r>
            <a:r>
              <a:rPr lang="en-US" altLang="zh-CN" dirty="0"/>
              <a:t>V</a:t>
            </a:r>
            <a:r>
              <a:rPr lang="zh-CN" altLang="en-US" dirty="0"/>
              <a:t>操作代表唤醒被挂起进程的操作</a:t>
            </a:r>
          </a:p>
          <a:p>
            <a:endParaRPr lang="en-US" dirty="0"/>
          </a:p>
        </p:txBody>
      </p:sp>
    </p:spTree>
    <p:extLst>
      <p:ext uri="{BB962C8B-B14F-4D97-AF65-F5344CB8AC3E}">
        <p14:creationId xmlns:p14="http://schemas.microsoft.com/office/powerpoint/2010/main" val="47011439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3.2</a:t>
            </a:r>
            <a:r>
              <a:rPr lang="zh-CN" altLang="en-US" dirty="0"/>
              <a:t>：结构型</a:t>
            </a:r>
            <a:r>
              <a:rPr lang="zh-CN" altLang="en-US" dirty="0" smtClean="0"/>
              <a:t>信号量 </a:t>
            </a:r>
            <a:r>
              <a:rPr lang="zh-CN" altLang="en-US" dirty="0" smtClean="0">
                <a:solidFill>
                  <a:srgbClr val="FF0000"/>
                </a:solidFill>
              </a:rPr>
              <a:t>缺点</a:t>
            </a:r>
            <a:endParaRPr lang="en-US" dirty="0">
              <a:solidFill>
                <a:srgbClr val="FF0000"/>
              </a:solidFill>
            </a:endParaRPr>
          </a:p>
        </p:txBody>
      </p:sp>
      <p:sp>
        <p:nvSpPr>
          <p:cNvPr id="3" name="Content Placeholder 2"/>
          <p:cNvSpPr>
            <a:spLocks noGrp="1"/>
          </p:cNvSpPr>
          <p:nvPr>
            <p:ph idx="1"/>
          </p:nvPr>
        </p:nvSpPr>
        <p:spPr/>
        <p:txBody>
          <a:bodyPr>
            <a:normAutofit/>
          </a:bodyPr>
          <a:lstStyle/>
          <a:p>
            <a:pPr>
              <a:lnSpc>
                <a:spcPct val="200000"/>
              </a:lnSpc>
            </a:pPr>
            <a:r>
              <a:rPr lang="zh-CN" altLang="en-US" dirty="0"/>
              <a:t>整型及记录型信号量一次仅能获得一个单位的一种临界资源，从而容易导致死锁（违背有限等待原则</a:t>
            </a:r>
            <a:r>
              <a:rPr lang="zh-CN" altLang="en-US" dirty="0" smtClean="0"/>
              <a:t>） </a:t>
            </a:r>
            <a:endParaRPr lang="zh-CN" altLang="en-US" dirty="0"/>
          </a:p>
          <a:p>
            <a:pPr>
              <a:lnSpc>
                <a:spcPct val="100000"/>
              </a:lnSpc>
            </a:pPr>
            <a:r>
              <a:rPr lang="zh-CN" altLang="en-US" dirty="0"/>
              <a:t>例：现有</a:t>
            </a:r>
            <a:r>
              <a:rPr lang="en-US" altLang="zh-CN" dirty="0"/>
              <a:t>A</a:t>
            </a:r>
            <a:r>
              <a:rPr lang="zh-CN" altLang="en-US" dirty="0"/>
              <a:t>、</a:t>
            </a:r>
            <a:r>
              <a:rPr lang="en-US" altLang="zh-CN" dirty="0"/>
              <a:t>B</a:t>
            </a:r>
            <a:r>
              <a:rPr lang="zh-CN" altLang="en-US" dirty="0"/>
              <a:t>两个进程，它们都要求访问共享数据</a:t>
            </a:r>
            <a:r>
              <a:rPr lang="en-US" altLang="zh-CN" dirty="0"/>
              <a:t>D</a:t>
            </a:r>
            <a:r>
              <a:rPr lang="zh-CN" altLang="en-US" dirty="0"/>
              <a:t>和</a:t>
            </a:r>
            <a:r>
              <a:rPr lang="en-US" altLang="zh-CN" dirty="0"/>
              <a:t>E</a:t>
            </a:r>
            <a:r>
              <a:rPr lang="zh-CN" altLang="en-US" dirty="0"/>
              <a:t>，</a:t>
            </a:r>
            <a:r>
              <a:rPr lang="en-US" altLang="zh-CN" dirty="0"/>
              <a:t>D</a:t>
            </a:r>
            <a:r>
              <a:rPr lang="zh-CN" altLang="en-US" dirty="0"/>
              <a:t>、</a:t>
            </a:r>
            <a:r>
              <a:rPr lang="en-US" altLang="zh-CN" dirty="0"/>
              <a:t>E</a:t>
            </a:r>
            <a:r>
              <a:rPr lang="zh-CN" altLang="en-US" dirty="0"/>
              <a:t>应作为临界资源，为</a:t>
            </a:r>
            <a:r>
              <a:rPr lang="en-US" altLang="zh-CN" dirty="0"/>
              <a:t>D</a:t>
            </a:r>
            <a:r>
              <a:rPr lang="zh-CN" altLang="en-US" dirty="0"/>
              <a:t>、</a:t>
            </a:r>
            <a:r>
              <a:rPr lang="en-US" altLang="zh-CN" dirty="0"/>
              <a:t>E</a:t>
            </a:r>
            <a:r>
              <a:rPr lang="zh-CN" altLang="en-US" dirty="0"/>
              <a:t>分别设置互斥信号量</a:t>
            </a:r>
            <a:r>
              <a:rPr lang="en-US" altLang="zh-CN" dirty="0" err="1"/>
              <a:t>Dmutex</a:t>
            </a:r>
            <a:r>
              <a:rPr lang="zh-CN" altLang="en-US" dirty="0"/>
              <a:t>和</a:t>
            </a:r>
            <a:r>
              <a:rPr lang="en-US" altLang="zh-CN" dirty="0" err="1"/>
              <a:t>Emutex</a:t>
            </a:r>
            <a:r>
              <a:rPr lang="zh-CN" altLang="en-US" dirty="0"/>
              <a:t>，</a:t>
            </a:r>
            <a:r>
              <a:rPr lang="zh-CN" altLang="en-US" dirty="0">
                <a:solidFill>
                  <a:srgbClr val="FF0000"/>
                </a:solidFill>
              </a:rPr>
              <a:t>其初值均为</a:t>
            </a:r>
            <a:r>
              <a:rPr lang="en-US" altLang="zh-CN" dirty="0">
                <a:solidFill>
                  <a:srgbClr val="FF0000"/>
                </a:solidFill>
              </a:rPr>
              <a:t>1</a:t>
            </a:r>
            <a:r>
              <a:rPr lang="zh-CN" altLang="en-US" dirty="0">
                <a:solidFill>
                  <a:srgbClr val="FF0000"/>
                </a:solidFill>
              </a:rPr>
              <a:t>。</a:t>
            </a:r>
            <a:r>
              <a:rPr lang="zh-CN" altLang="en-US" dirty="0"/>
              <a:t>下面是导致死锁的进程</a:t>
            </a:r>
            <a:r>
              <a:rPr lang="en-US" altLang="zh-CN" dirty="0"/>
              <a:t>A</a:t>
            </a:r>
            <a:r>
              <a:rPr lang="zh-CN" altLang="en-US" dirty="0"/>
              <a:t>、</a:t>
            </a:r>
            <a:r>
              <a:rPr lang="en-US" altLang="zh-CN" dirty="0"/>
              <a:t>B</a:t>
            </a:r>
            <a:r>
              <a:rPr lang="zh-CN" altLang="en-US" dirty="0"/>
              <a:t>的并发操作序列：</a:t>
            </a:r>
          </a:p>
          <a:p>
            <a:pPr>
              <a:lnSpc>
                <a:spcPct val="200000"/>
              </a:lnSpc>
            </a:pPr>
            <a:endParaRPr lang="en-US" dirty="0"/>
          </a:p>
        </p:txBody>
      </p:sp>
    </p:spTree>
    <p:extLst>
      <p:ext uri="{BB962C8B-B14F-4D97-AF65-F5344CB8AC3E}">
        <p14:creationId xmlns:p14="http://schemas.microsoft.com/office/powerpoint/2010/main" val="38844994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2</a:t>
            </a:r>
            <a:r>
              <a:rPr lang="zh-CN" altLang="en-US" dirty="0" smtClean="0"/>
              <a:t> 死锁样例</a:t>
            </a:r>
            <a:endParaRPr lang="en-US" dirty="0"/>
          </a:p>
        </p:txBody>
      </p:sp>
      <p:grpSp>
        <p:nvGrpSpPr>
          <p:cNvPr id="4" name="Group 3"/>
          <p:cNvGrpSpPr/>
          <p:nvPr/>
        </p:nvGrpSpPr>
        <p:grpSpPr>
          <a:xfrm>
            <a:off x="328027" y="2141950"/>
            <a:ext cx="2841058" cy="2065642"/>
            <a:chOff x="616292" y="2463963"/>
            <a:chExt cx="2794173" cy="2785364"/>
          </a:xfrm>
        </p:grpSpPr>
        <p:grpSp>
          <p:nvGrpSpPr>
            <p:cNvPr id="5" name="Group 4"/>
            <p:cNvGrpSpPr/>
            <p:nvPr/>
          </p:nvGrpSpPr>
          <p:grpSpPr>
            <a:xfrm>
              <a:off x="628650" y="3000381"/>
              <a:ext cx="2781815" cy="2248946"/>
              <a:chOff x="628650" y="3000381"/>
              <a:chExt cx="2781815" cy="2248946"/>
            </a:xfrm>
          </p:grpSpPr>
          <p:sp>
            <p:nvSpPr>
              <p:cNvPr id="7" name="Rectangle 6"/>
              <p:cNvSpPr/>
              <p:nvPr/>
            </p:nvSpPr>
            <p:spPr>
              <a:xfrm>
                <a:off x="628650" y="3000381"/>
                <a:ext cx="2781815" cy="22489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smtClean="0">
                    <a:solidFill>
                      <a:schemeClr val="tx1"/>
                    </a:solidFill>
                    <a:latin typeface="SimSun-ExtB" charset="0"/>
                    <a:ea typeface="SimSun-ExtB" charset="0"/>
                    <a:cs typeface="SimSun-ExtB" charset="0"/>
                  </a:rPr>
                  <a:t>P(</a:t>
                </a:r>
                <a:r>
                  <a:rPr lang="en-US" altLang="zh-CN" dirty="0" err="1" smtClean="0">
                    <a:solidFill>
                      <a:schemeClr val="tx1"/>
                    </a:solidFill>
                    <a:latin typeface="SimSun-ExtB" charset="0"/>
                    <a:ea typeface="SimSun-ExtB" charset="0"/>
                    <a:cs typeface="SimSun-ExtB" charset="0"/>
                  </a:rPr>
                  <a:t>Dmutex</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P(</a:t>
                </a:r>
                <a:r>
                  <a:rPr lang="en-US" altLang="zh-CN" dirty="0" err="1" smtClean="0">
                    <a:solidFill>
                      <a:schemeClr val="tx1"/>
                    </a:solidFill>
                    <a:latin typeface="SimSun-ExtB" charset="0"/>
                    <a:ea typeface="SimSun-ExtB" charset="0"/>
                    <a:cs typeface="SimSun-ExtB" charset="0"/>
                  </a:rPr>
                  <a:t>Emutex</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endParaRPr lang="zh-CN" altLang="en-US" dirty="0" smtClean="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1007" y="5181764"/>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616292" y="2463963"/>
              <a:ext cx="2671764" cy="539518"/>
            </a:xfrm>
            <a:prstGeom prst="rect">
              <a:avLst/>
            </a:prstGeom>
            <a:noFill/>
          </p:spPr>
          <p:txBody>
            <a:bodyPr wrap="square" rtlCol="0">
              <a:spAutoFit/>
            </a:bodyPr>
            <a:lstStyle/>
            <a:p>
              <a:r>
                <a:rPr lang="en-US" altLang="zh-CN" sz="2000" dirty="0" smtClean="0"/>
                <a:t>A</a:t>
              </a:r>
              <a:endParaRPr lang="en-US" sz="2000" dirty="0"/>
            </a:p>
          </p:txBody>
        </p:sp>
      </p:grpSp>
      <p:grpSp>
        <p:nvGrpSpPr>
          <p:cNvPr id="10" name="Group 9"/>
          <p:cNvGrpSpPr/>
          <p:nvPr/>
        </p:nvGrpSpPr>
        <p:grpSpPr>
          <a:xfrm>
            <a:off x="3611934" y="2141950"/>
            <a:ext cx="2841058" cy="2065642"/>
            <a:chOff x="616292" y="2463963"/>
            <a:chExt cx="2794173" cy="2785364"/>
          </a:xfrm>
        </p:grpSpPr>
        <p:grpSp>
          <p:nvGrpSpPr>
            <p:cNvPr id="11" name="Group 10"/>
            <p:cNvGrpSpPr/>
            <p:nvPr/>
          </p:nvGrpSpPr>
          <p:grpSpPr>
            <a:xfrm>
              <a:off x="628650" y="3000381"/>
              <a:ext cx="2781815" cy="2248946"/>
              <a:chOff x="628650" y="3000381"/>
              <a:chExt cx="2781815" cy="2248946"/>
            </a:xfrm>
          </p:grpSpPr>
          <p:sp>
            <p:nvSpPr>
              <p:cNvPr id="13" name="Rectangle 12"/>
              <p:cNvSpPr/>
              <p:nvPr/>
            </p:nvSpPr>
            <p:spPr>
              <a:xfrm>
                <a:off x="628650" y="3000381"/>
                <a:ext cx="2781815" cy="22489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dirty="0" smtClean="0">
                    <a:solidFill>
                      <a:schemeClr val="tx1"/>
                    </a:solidFill>
                    <a:latin typeface="SimSun-ExtB" charset="0"/>
                    <a:ea typeface="SimSun-ExtB" charset="0"/>
                    <a:cs typeface="SimSun-ExtB" charset="0"/>
                  </a:rPr>
                  <a:t> </a:t>
                </a:r>
              </a:p>
              <a:p>
                <a:r>
                  <a:rPr lang="en-US" altLang="zh-CN" dirty="0" smtClean="0">
                    <a:solidFill>
                      <a:schemeClr val="tx1"/>
                    </a:solidFill>
                    <a:latin typeface="SimSun-ExtB" charset="0"/>
                    <a:ea typeface="SimSun-ExtB" charset="0"/>
                    <a:cs typeface="SimSun-ExtB" charset="0"/>
                  </a:rPr>
                  <a:t>P(</a:t>
                </a:r>
                <a:r>
                  <a:rPr lang="en-US" altLang="zh-CN" dirty="0" err="1" smtClean="0">
                    <a:solidFill>
                      <a:schemeClr val="tx1"/>
                    </a:solidFill>
                    <a:latin typeface="SimSun-ExtB" charset="0"/>
                    <a:ea typeface="SimSun-ExtB" charset="0"/>
                    <a:cs typeface="SimSun-ExtB" charset="0"/>
                  </a:rPr>
                  <a:t>Emutex</a:t>
                </a:r>
                <a:r>
                  <a:rPr lang="en-US" altLang="zh-CN" dirty="0" smtClean="0">
                    <a:solidFill>
                      <a:schemeClr val="tx1"/>
                    </a:solidFill>
                    <a:latin typeface="SimSun-ExtB" charset="0"/>
                    <a:ea typeface="SimSun-ExtB" charset="0"/>
                    <a:cs typeface="SimSun-ExtB" charset="0"/>
                  </a:rPr>
                  <a:t>);</a:t>
                </a:r>
              </a:p>
              <a:p>
                <a:r>
                  <a:rPr lang="en-US" altLang="zh-CN" dirty="0">
                    <a:solidFill>
                      <a:schemeClr val="tx1"/>
                    </a:solidFill>
                    <a:latin typeface="SimSun-ExtB" charset="0"/>
                    <a:ea typeface="SimSun-ExtB" charset="0"/>
                    <a:cs typeface="SimSun-ExtB" charset="0"/>
                  </a:rPr>
                  <a:t> </a:t>
                </a:r>
                <a:endParaRPr lang="en-US" altLang="zh-CN" dirty="0" smtClean="0">
                  <a:solidFill>
                    <a:schemeClr val="tx1"/>
                  </a:solidFill>
                  <a:latin typeface="SimSun-ExtB" charset="0"/>
                  <a:ea typeface="SimSun-ExtB" charset="0"/>
                  <a:cs typeface="SimSun-ExtB" charset="0"/>
                </a:endParaRPr>
              </a:p>
              <a:p>
                <a:r>
                  <a:rPr lang="en-US" altLang="zh-CN" dirty="0" smtClean="0">
                    <a:solidFill>
                      <a:schemeClr val="tx1"/>
                    </a:solidFill>
                    <a:latin typeface="SimSun-ExtB" charset="0"/>
                    <a:ea typeface="SimSun-ExtB" charset="0"/>
                    <a:cs typeface="SimSun-ExtB" charset="0"/>
                  </a:rPr>
                  <a:t>P(</a:t>
                </a:r>
                <a:r>
                  <a:rPr lang="en-US" altLang="zh-CN" dirty="0" err="1" smtClean="0">
                    <a:solidFill>
                      <a:schemeClr val="tx1"/>
                    </a:solidFill>
                    <a:latin typeface="SimSun-ExtB" charset="0"/>
                    <a:ea typeface="SimSun-ExtB" charset="0"/>
                    <a:cs typeface="SimSun-ExtB" charset="0"/>
                  </a:rPr>
                  <a:t>Dmutex</a:t>
                </a:r>
                <a:r>
                  <a:rPr lang="en-US" altLang="zh-CN" dirty="0" smtClean="0">
                    <a:solidFill>
                      <a:schemeClr val="tx1"/>
                    </a:solidFill>
                    <a:latin typeface="SimSun-ExtB" charset="0"/>
                    <a:ea typeface="SimSun-ExtB" charset="0"/>
                    <a:cs typeface="SimSun-ExtB" charset="0"/>
                  </a:rPr>
                  <a:t>);</a:t>
                </a:r>
                <a:endParaRPr lang="zh-CN" altLang="en-US" dirty="0" smtClean="0">
                  <a:solidFill>
                    <a:schemeClr val="tx1"/>
                  </a:solidFill>
                  <a:latin typeface="SimSun-ExtB" charset="0"/>
                  <a:ea typeface="SimSun-ExtB" charset="0"/>
                  <a:cs typeface="SimSun-ExtB" charset="0"/>
                </a:endParaRPr>
              </a:p>
            </p:txBody>
          </p:sp>
          <p:cxnSp>
            <p:nvCxnSpPr>
              <p:cNvPr id="14" name="Straight Connector 13"/>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41007" y="5181764"/>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16292" y="2463963"/>
              <a:ext cx="2671764" cy="539518"/>
            </a:xfrm>
            <a:prstGeom prst="rect">
              <a:avLst/>
            </a:prstGeom>
            <a:noFill/>
          </p:spPr>
          <p:txBody>
            <a:bodyPr wrap="square" rtlCol="0">
              <a:spAutoFit/>
            </a:bodyPr>
            <a:lstStyle/>
            <a:p>
              <a:r>
                <a:rPr lang="en-US" altLang="zh-CN" sz="2000" dirty="0" smtClean="0"/>
                <a:t>B</a:t>
              </a:r>
              <a:endParaRPr lang="en-US" sz="2000" dirty="0"/>
            </a:p>
          </p:txBody>
        </p:sp>
      </p:grpSp>
      <p:sp>
        <p:nvSpPr>
          <p:cNvPr id="16" name="Line Callout 1 15"/>
          <p:cNvSpPr/>
          <p:nvPr/>
        </p:nvSpPr>
        <p:spPr>
          <a:xfrm>
            <a:off x="1290142" y="4605403"/>
            <a:ext cx="1402953" cy="538619"/>
          </a:xfrm>
          <a:prstGeom prst="borderCallout1">
            <a:avLst>
              <a:gd name="adj1" fmla="val 18750"/>
              <a:gd name="adj2" fmla="val -8333"/>
              <a:gd name="adj3" fmla="val -215407"/>
              <a:gd name="adj4" fmla="val -2047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进程</a:t>
            </a:r>
            <a:r>
              <a:rPr lang="en-US" altLang="zh-CN" dirty="0" smtClean="0"/>
              <a:t>A</a:t>
            </a:r>
            <a:r>
              <a:rPr lang="zh-CN" altLang="en-US" dirty="0" smtClean="0"/>
              <a:t>阻塞</a:t>
            </a:r>
            <a:endParaRPr lang="en-US" dirty="0"/>
          </a:p>
        </p:txBody>
      </p:sp>
      <p:sp>
        <p:nvSpPr>
          <p:cNvPr id="17" name="Line Callout 1 16"/>
          <p:cNvSpPr/>
          <p:nvPr/>
        </p:nvSpPr>
        <p:spPr>
          <a:xfrm>
            <a:off x="3958205" y="4787354"/>
            <a:ext cx="1402953" cy="538619"/>
          </a:xfrm>
          <a:prstGeom prst="borderCallout1">
            <a:avLst>
              <a:gd name="adj1" fmla="val -37064"/>
              <a:gd name="adj2" fmla="val 22023"/>
              <a:gd name="adj3" fmla="val -199128"/>
              <a:gd name="adj4" fmla="val 5416"/>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进程</a:t>
            </a:r>
            <a:r>
              <a:rPr lang="en-US" altLang="zh-CN" dirty="0" smtClean="0"/>
              <a:t>B</a:t>
            </a:r>
            <a:r>
              <a:rPr lang="zh-CN" altLang="en-US" dirty="0" smtClean="0"/>
              <a:t>阻塞</a:t>
            </a:r>
            <a:endParaRPr lang="en-US" dirty="0"/>
          </a:p>
        </p:txBody>
      </p:sp>
    </p:spTree>
    <p:extLst>
      <p:ext uri="{BB962C8B-B14F-4D97-AF65-F5344CB8AC3E}">
        <p14:creationId xmlns:p14="http://schemas.microsoft.com/office/powerpoint/2010/main" val="14755033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开源软件”大事件</a:t>
            </a:r>
          </a:p>
        </p:txBody>
      </p:sp>
      <p:sp>
        <p:nvSpPr>
          <p:cNvPr id="3" name="内容占位符 2"/>
          <p:cNvSpPr>
            <a:spLocks noGrp="1"/>
          </p:cNvSpPr>
          <p:nvPr>
            <p:ph idx="1"/>
          </p:nvPr>
        </p:nvSpPr>
        <p:spPr>
          <a:xfrm>
            <a:off x="628650" y="1825625"/>
            <a:ext cx="8123464" cy="4618718"/>
          </a:xfrm>
        </p:spPr>
        <p:txBody>
          <a:bodyPr>
            <a:normAutofit lnSpcReduction="10000"/>
          </a:bodyPr>
          <a:lstStyle/>
          <a:p>
            <a:r>
              <a:rPr lang="zh-CN" altLang="en-US" dirty="0"/>
              <a:t>其实，早在</a:t>
            </a:r>
            <a:r>
              <a:rPr lang="en-US" altLang="zh-CN" dirty="0"/>
              <a:t>2004</a:t>
            </a:r>
            <a:r>
              <a:rPr lang="zh-CN" altLang="en-US" dirty="0"/>
              <a:t>年，华为就意识到了问题的严重性</a:t>
            </a:r>
            <a:r>
              <a:rPr lang="zh-CN" altLang="en-US" dirty="0" smtClean="0"/>
              <a:t>。任</a:t>
            </a:r>
            <a:r>
              <a:rPr lang="zh-CN" altLang="en-US" dirty="0"/>
              <a:t>正非深知，</a:t>
            </a:r>
            <a:r>
              <a:rPr lang="zh-CN" altLang="en-US" b="1" dirty="0">
                <a:solidFill>
                  <a:srgbClr val="FF0000"/>
                </a:solidFill>
              </a:rPr>
              <a:t>没有自主研发的处理器、操作系统就没有核心竞争力，做手机零部件的组装，最终只能沦为一个设备的“组装厂”</a:t>
            </a:r>
            <a:r>
              <a:rPr lang="zh-CN" altLang="en-US" b="1" dirty="0" smtClean="0"/>
              <a:t>！</a:t>
            </a:r>
            <a:r>
              <a:rPr lang="zh-CN" altLang="en-US" dirty="0" smtClean="0"/>
              <a:t>于是</a:t>
            </a:r>
            <a:r>
              <a:rPr lang="zh-CN" altLang="en-US" dirty="0"/>
              <a:t>，华为力排万难，成立芯片研发部门。</a:t>
            </a:r>
          </a:p>
          <a:p>
            <a:r>
              <a:rPr lang="zh-CN" altLang="en-US" dirty="0" smtClean="0"/>
              <a:t>当然</a:t>
            </a:r>
            <a:r>
              <a:rPr lang="zh-CN" altLang="en-US" dirty="0"/>
              <a:t>，不甘心核心技术受制于人的不仅仅只有华为，今年宣布退休的马云在退休前：宣布进军芯片行业，就是在构筑阿里的核心实力，在国外政府威胁对中国进行芯片采购制裁的时候，这对国外垄断势力是一种无言的</a:t>
            </a:r>
            <a:r>
              <a:rPr lang="zh-CN" altLang="en-US" dirty="0" smtClean="0"/>
              <a:t>宣战。</a:t>
            </a:r>
            <a:endParaRPr lang="zh-CN" altLang="en-US" dirty="0"/>
          </a:p>
          <a:p>
            <a:r>
              <a:rPr lang="zh-CN" altLang="en-US" b="1" dirty="0">
                <a:solidFill>
                  <a:srgbClr val="FF0000"/>
                </a:solidFill>
              </a:rPr>
              <a:t>今天，我们已经没有退路了！安卓手机系统的收费，再次敲响了中华民族自主创新、自主研发的警钟</a:t>
            </a:r>
            <a:r>
              <a:rPr lang="zh-CN" altLang="en-US" b="1" dirty="0" smtClean="0">
                <a:solidFill>
                  <a:srgbClr val="FF0000"/>
                </a:solidFill>
              </a:rPr>
              <a:t>。</a:t>
            </a:r>
            <a:endParaRPr lang="en-US" altLang="zh-CN" b="1" dirty="0">
              <a:solidFill>
                <a:srgbClr val="FF0000"/>
              </a:solidFill>
            </a:endParaRPr>
          </a:p>
          <a:p>
            <a:r>
              <a:rPr lang="zh-CN" altLang="en-US" dirty="0" smtClean="0"/>
              <a:t>我们</a:t>
            </a:r>
            <a:r>
              <a:rPr lang="zh-CN" altLang="en-US" dirty="0"/>
              <a:t>要再一次明白，落后就要挨打</a:t>
            </a:r>
            <a:r>
              <a:rPr lang="zh-CN" altLang="en-US" dirty="0" smtClean="0"/>
              <a:t>，没有</a:t>
            </a:r>
            <a:r>
              <a:rPr lang="zh-CN" altLang="en-US" dirty="0"/>
              <a:t>自己的高科技，还是要挨打！希望更多的企业能励精图治，让更多核心技术真正掌握在我们中国人自己的</a:t>
            </a:r>
            <a:r>
              <a:rPr lang="zh-CN" altLang="en-US" dirty="0" smtClean="0"/>
              <a:t>手中。</a:t>
            </a:r>
            <a:endParaRPr lang="zh-CN" altLang="en-US" dirty="0"/>
          </a:p>
        </p:txBody>
      </p:sp>
    </p:spTree>
    <p:extLst>
      <p:ext uri="{BB962C8B-B14F-4D97-AF65-F5344CB8AC3E}">
        <p14:creationId xmlns:p14="http://schemas.microsoft.com/office/powerpoint/2010/main" val="377479686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2</a:t>
            </a:r>
            <a:r>
              <a:rPr lang="zh-CN" altLang="en-US" dirty="0" smtClean="0"/>
              <a:t>：</a:t>
            </a:r>
            <a:r>
              <a:rPr lang="en-US" altLang="zh-CN" dirty="0" smtClean="0"/>
              <a:t>AND</a:t>
            </a:r>
            <a:r>
              <a:rPr lang="zh-CN" altLang="en-US" dirty="0" smtClean="0"/>
              <a:t>型信号量</a:t>
            </a:r>
            <a:endParaRPr lang="en-US" dirty="0"/>
          </a:p>
        </p:txBody>
      </p:sp>
      <p:sp>
        <p:nvSpPr>
          <p:cNvPr id="3" name="Content Placeholder 2"/>
          <p:cNvSpPr>
            <a:spLocks noGrp="1"/>
          </p:cNvSpPr>
          <p:nvPr>
            <p:ph idx="1"/>
          </p:nvPr>
        </p:nvSpPr>
        <p:spPr/>
        <p:txBody>
          <a:bodyPr/>
          <a:lstStyle/>
          <a:p>
            <a:pPr>
              <a:lnSpc>
                <a:spcPct val="150000"/>
              </a:lnSpc>
            </a:pPr>
            <a:r>
              <a:rPr lang="zh-CN" altLang="en-US" dirty="0"/>
              <a:t>基本思想：对于进程在整个运行过程中需要的所有资源，要么一次性地全部分配给该进程，要么一个也不分 </a:t>
            </a:r>
          </a:p>
          <a:p>
            <a:pPr>
              <a:lnSpc>
                <a:spcPct val="150000"/>
              </a:lnSpc>
            </a:pPr>
            <a:r>
              <a:rPr lang="zh-CN" altLang="en-US" dirty="0" smtClean="0"/>
              <a:t>数据结构：与记录型信号量结构类同</a:t>
            </a:r>
            <a:endParaRPr lang="en-US" dirty="0"/>
          </a:p>
        </p:txBody>
      </p:sp>
    </p:spTree>
    <p:extLst>
      <p:ext uri="{BB962C8B-B14F-4D97-AF65-F5344CB8AC3E}">
        <p14:creationId xmlns:p14="http://schemas.microsoft.com/office/powerpoint/2010/main" val="119116434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2</a:t>
            </a:r>
            <a:r>
              <a:rPr lang="zh-CN" altLang="en-US" dirty="0" smtClean="0"/>
              <a:t>：</a:t>
            </a:r>
            <a:r>
              <a:rPr lang="en-US" altLang="zh-CN" dirty="0" smtClean="0"/>
              <a:t>AND</a:t>
            </a:r>
            <a:r>
              <a:rPr lang="zh-CN" altLang="en-US" dirty="0" smtClean="0"/>
              <a:t>型信号量</a:t>
            </a:r>
            <a:endParaRPr lang="en-US" dirty="0"/>
          </a:p>
        </p:txBody>
      </p:sp>
      <p:grpSp>
        <p:nvGrpSpPr>
          <p:cNvPr id="5" name="Group 4"/>
          <p:cNvGrpSpPr/>
          <p:nvPr/>
        </p:nvGrpSpPr>
        <p:grpSpPr>
          <a:xfrm>
            <a:off x="328025" y="1816274"/>
            <a:ext cx="6486134" cy="2755726"/>
            <a:chOff x="616292" y="2463963"/>
            <a:chExt cx="2794173" cy="3715891"/>
          </a:xfrm>
        </p:grpSpPr>
        <p:grpSp>
          <p:nvGrpSpPr>
            <p:cNvPr id="6" name="Group 5"/>
            <p:cNvGrpSpPr/>
            <p:nvPr/>
          </p:nvGrpSpPr>
          <p:grpSpPr>
            <a:xfrm>
              <a:off x="628650" y="3000381"/>
              <a:ext cx="2781815" cy="3179473"/>
              <a:chOff x="628650" y="3000381"/>
              <a:chExt cx="2781815" cy="3179473"/>
            </a:xfrm>
          </p:grpSpPr>
          <p:sp>
            <p:nvSpPr>
              <p:cNvPr id="8" name="Rectangle 7"/>
              <p:cNvSpPr/>
              <p:nvPr/>
            </p:nvSpPr>
            <p:spPr>
              <a:xfrm>
                <a:off x="628650" y="3000381"/>
                <a:ext cx="2781815" cy="312880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a:solidFill>
                      <a:schemeClr val="tx1"/>
                    </a:solidFill>
                    <a:latin typeface="SimSun-ExtB" charset="0"/>
                    <a:ea typeface="SimSun-ExtB" charset="0"/>
                    <a:cs typeface="SimSun-ExtB" charset="0"/>
                  </a:rPr>
                  <a:t>if (</a:t>
                </a:r>
                <a:r>
                  <a:rPr lang="en-US" altLang="zh-CN" dirty="0" smtClean="0">
                    <a:solidFill>
                      <a:schemeClr val="tx1"/>
                    </a:solidFill>
                    <a:latin typeface="SimSun-ExtB" charset="0"/>
                    <a:ea typeface="SimSun-ExtB" charset="0"/>
                    <a:cs typeface="SimSun-ExtB" charset="0"/>
                  </a:rPr>
                  <a:t>S</a:t>
                </a:r>
                <a:r>
                  <a:rPr lang="en-US" altLang="zh-CN" baseline="-25000" dirty="0" smtClean="0">
                    <a:solidFill>
                      <a:schemeClr val="tx1"/>
                    </a:solidFill>
                    <a:latin typeface="SimSun-ExtB" charset="0"/>
                    <a:ea typeface="SimSun-ExtB" charset="0"/>
                    <a:cs typeface="SimSun-ExtB" charset="0"/>
                  </a:rPr>
                  <a:t>1</a:t>
                </a:r>
                <a:r>
                  <a:rPr lang="en-US" altLang="zh-CN" dirty="0" smtClean="0">
                    <a:solidFill>
                      <a:schemeClr val="tx1"/>
                    </a:solidFill>
                    <a:latin typeface="SimSun-ExtB" charset="0"/>
                    <a:ea typeface="SimSun-ExtB" charset="0"/>
                    <a:cs typeface="SimSun-ExtB" charset="0"/>
                  </a:rPr>
                  <a:t>≥1 &amp;&amp; S</a:t>
                </a:r>
                <a:r>
                  <a:rPr lang="en-US" altLang="zh-CN" baseline="-25000" dirty="0" smtClean="0">
                    <a:solidFill>
                      <a:schemeClr val="tx1"/>
                    </a:solidFill>
                    <a:latin typeface="SimSun-ExtB" charset="0"/>
                    <a:ea typeface="SimSun-ExtB" charset="0"/>
                    <a:cs typeface="SimSun-ExtB" charset="0"/>
                  </a:rPr>
                  <a:t>2</a:t>
                </a:r>
                <a:r>
                  <a:rPr lang="en-US" altLang="zh-CN" dirty="0" smtClean="0">
                    <a:solidFill>
                      <a:schemeClr val="tx1"/>
                    </a:solidFill>
                    <a:latin typeface="SimSun-ExtB" charset="0"/>
                    <a:ea typeface="SimSun-ExtB" charset="0"/>
                    <a:cs typeface="SimSun-ExtB" charset="0"/>
                  </a:rPr>
                  <a:t>≥</a:t>
                </a:r>
                <a:r>
                  <a:rPr lang="en-US" altLang="zh-CN" dirty="0">
                    <a:solidFill>
                      <a:schemeClr val="tx1"/>
                    </a:solidFill>
                    <a:latin typeface="SimSun-ExtB" charset="0"/>
                    <a:ea typeface="SimSun-ExtB" charset="0"/>
                    <a:cs typeface="SimSun-ExtB" charset="0"/>
                  </a:rPr>
                  <a:t>1 </a:t>
                </a:r>
                <a:r>
                  <a:rPr lang="en-US" altLang="zh-CN" dirty="0" smtClean="0">
                    <a:solidFill>
                      <a:schemeClr val="tx1"/>
                    </a:solidFill>
                    <a:latin typeface="SimSun-ExtB" charset="0"/>
                    <a:ea typeface="SimSun-ExtB" charset="0"/>
                    <a:cs typeface="SimSun-ExtB" charset="0"/>
                  </a:rPr>
                  <a:t>&amp;&amp; … &amp;&amp; S</a:t>
                </a:r>
                <a:r>
                  <a:rPr lang="en-US" altLang="zh-CN" baseline="-25000" dirty="0" smtClean="0">
                    <a:solidFill>
                      <a:schemeClr val="tx1"/>
                    </a:solidFill>
                    <a:latin typeface="SimSun-ExtB" charset="0"/>
                    <a:ea typeface="SimSun-ExtB" charset="0"/>
                    <a:cs typeface="SimSun-ExtB" charset="0"/>
                  </a:rPr>
                  <a:t>n</a:t>
                </a:r>
                <a:r>
                  <a:rPr lang="en-US" altLang="zh-CN" dirty="0" smtClean="0">
                    <a:solidFill>
                      <a:schemeClr val="tx1"/>
                    </a:solidFill>
                    <a:latin typeface="SimSun-ExtB" charset="0"/>
                    <a:ea typeface="SimSun-ExtB" charset="0"/>
                    <a:cs typeface="SimSun-ExtB" charset="0"/>
                  </a:rPr>
                  <a:t>≥1){</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for(</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1; </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lt;=</a:t>
                </a:r>
                <a:r>
                  <a:rPr lang="en-US" altLang="zh-CN" dirty="0" err="1" smtClean="0">
                    <a:solidFill>
                      <a:schemeClr val="tx1"/>
                    </a:solidFill>
                    <a:latin typeface="SimSun-ExtB" charset="0"/>
                    <a:ea typeface="SimSun-ExtB" charset="0"/>
                    <a:cs typeface="SimSun-ExtB" charset="0"/>
                  </a:rPr>
                  <a:t>n;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S</a:t>
                </a:r>
                <a:r>
                  <a:rPr lang="en-US" altLang="zh-CN" baseline="-25000" dirty="0"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a:t>
                </a:r>
                <a:endParaRPr lang="en-US" altLang="zh-CN" dirty="0">
                  <a:solidFill>
                    <a:schemeClr val="tx1"/>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else {</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place P to the first S</a:t>
                </a:r>
                <a:r>
                  <a:rPr lang="en-US" altLang="zh-CN" baseline="-25000" dirty="0"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 with S</a:t>
                </a:r>
                <a:r>
                  <a:rPr lang="en-US" altLang="zh-CN" baseline="-25000" dirty="0"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 &lt; 1};</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a:t>
                </a:r>
                <a:r>
                  <a:rPr lang="en-US" altLang="zh-CN" dirty="0" smtClean="0">
                    <a:solidFill>
                      <a:srgbClr val="FF0000"/>
                    </a:solidFill>
                    <a:latin typeface="SimSun-ExtB" charset="0"/>
                    <a:ea typeface="SimSun-ExtB" charset="0"/>
                    <a:cs typeface="SimSun-ExtB" charset="0"/>
                  </a:rPr>
                  <a:t>{set P’s program count to the beginning of </a:t>
                </a:r>
                <a:r>
                  <a:rPr lang="en-US" altLang="zh-CN" dirty="0" err="1" smtClean="0">
                    <a:solidFill>
                      <a:srgbClr val="FF0000"/>
                    </a:solidFill>
                    <a:latin typeface="SimSun-ExtB" charset="0"/>
                    <a:ea typeface="SimSun-ExtB" charset="0"/>
                    <a:cs typeface="SimSun-ExtB" charset="0"/>
                  </a:rPr>
                  <a:t>Swait</a:t>
                </a:r>
                <a:r>
                  <a:rPr lang="en-US" altLang="zh-CN" dirty="0" smtClean="0">
                    <a:solidFill>
                      <a:srgbClr val="FF0000"/>
                    </a:solidFill>
                    <a:latin typeface="SimSun-ExtB" charset="0"/>
                    <a:ea typeface="SimSun-ExtB" charset="0"/>
                    <a:cs typeface="SimSun-ExtB" charset="0"/>
                  </a:rPr>
                  <a:t>}</a:t>
                </a:r>
                <a:endParaRPr lang="en-US" altLang="zh-CN" dirty="0">
                  <a:solidFill>
                    <a:srgbClr val="FF0000"/>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a:t>
                </a:r>
                <a:endParaRPr lang="zh-CN" altLang="en-US" dirty="0">
                  <a:solidFill>
                    <a:schemeClr val="tx1"/>
                  </a:solidFill>
                  <a:latin typeface="SimSun-ExtB" charset="0"/>
                  <a:ea typeface="SimSun-ExtB" charset="0"/>
                  <a:cs typeface="SimSun-ExtB" charset="0"/>
                </a:endParaRPr>
              </a:p>
            </p:txBody>
          </p:sp>
          <p:cxnSp>
            <p:nvCxnSpPr>
              <p:cNvPr id="9" name="Straight Connector 8"/>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41007" y="6179854"/>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7" name="TextBox 6"/>
            <p:cNvSpPr txBox="1"/>
            <p:nvPr/>
          </p:nvSpPr>
          <p:spPr>
            <a:xfrm>
              <a:off x="616292" y="2463963"/>
              <a:ext cx="2671764" cy="539518"/>
            </a:xfrm>
            <a:prstGeom prst="rect">
              <a:avLst/>
            </a:prstGeom>
            <a:noFill/>
          </p:spPr>
          <p:txBody>
            <a:bodyPr wrap="square" rtlCol="0">
              <a:spAutoFit/>
            </a:bodyPr>
            <a:lstStyle/>
            <a:p>
              <a:r>
                <a:rPr lang="en-US" sz="2000" dirty="0" err="1" smtClean="0"/>
                <a:t>Swait</a:t>
              </a:r>
              <a:r>
                <a:rPr lang="en-US" sz="2000" dirty="0" smtClean="0"/>
                <a:t>(</a:t>
              </a:r>
              <a:r>
                <a:rPr lang="en-US" altLang="zh-CN" sz="2000" dirty="0" smtClean="0"/>
                <a:t>S</a:t>
              </a:r>
              <a:r>
                <a:rPr lang="en-US" altLang="zh-CN" sz="2000" baseline="-25000" dirty="0" smtClean="0"/>
                <a:t>1</a:t>
              </a:r>
              <a:r>
                <a:rPr lang="en-US" altLang="zh-CN" sz="2000" dirty="0" smtClean="0"/>
                <a:t>,</a:t>
              </a:r>
              <a:r>
                <a:rPr lang="en-US" altLang="zh-CN" sz="2000" dirty="0"/>
                <a:t> </a:t>
              </a:r>
              <a:r>
                <a:rPr lang="en-US" altLang="zh-CN" sz="2000" dirty="0" smtClean="0"/>
                <a:t> S</a:t>
              </a:r>
              <a:r>
                <a:rPr lang="en-US" altLang="zh-CN" sz="2000" baseline="-25000" dirty="0" smtClean="0"/>
                <a:t>2</a:t>
              </a:r>
              <a:r>
                <a:rPr lang="en-US" altLang="zh-CN" sz="2000" dirty="0" smtClean="0"/>
                <a:t>, …, S</a:t>
              </a:r>
              <a:r>
                <a:rPr lang="en-US" altLang="zh-CN" sz="2000" baseline="-25000" dirty="0"/>
                <a:t>n</a:t>
              </a:r>
              <a:r>
                <a:rPr lang="en-US" sz="2000" dirty="0" smtClean="0"/>
                <a:t>)</a:t>
              </a:r>
              <a:endParaRPr lang="en-US" sz="2000" dirty="0"/>
            </a:p>
          </p:txBody>
        </p:sp>
      </p:grpSp>
      <p:grpSp>
        <p:nvGrpSpPr>
          <p:cNvPr id="11" name="Group 10"/>
          <p:cNvGrpSpPr/>
          <p:nvPr/>
        </p:nvGrpSpPr>
        <p:grpSpPr>
          <a:xfrm>
            <a:off x="356712" y="4753628"/>
            <a:ext cx="6486134" cy="1659699"/>
            <a:chOff x="616292" y="2463963"/>
            <a:chExt cx="2794173" cy="2237980"/>
          </a:xfrm>
        </p:grpSpPr>
        <p:grpSp>
          <p:nvGrpSpPr>
            <p:cNvPr id="12" name="Group 11"/>
            <p:cNvGrpSpPr/>
            <p:nvPr/>
          </p:nvGrpSpPr>
          <p:grpSpPr>
            <a:xfrm>
              <a:off x="628650" y="3000381"/>
              <a:ext cx="2781815" cy="1701562"/>
              <a:chOff x="628650" y="3000381"/>
              <a:chExt cx="2781815" cy="1701562"/>
            </a:xfrm>
          </p:grpSpPr>
          <p:sp>
            <p:nvSpPr>
              <p:cNvPr id="14" name="Rectangle 13"/>
              <p:cNvSpPr/>
              <p:nvPr/>
            </p:nvSpPr>
            <p:spPr>
              <a:xfrm>
                <a:off x="628650" y="3000381"/>
                <a:ext cx="2781815" cy="17015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smtClean="0">
                    <a:solidFill>
                      <a:schemeClr val="tx1"/>
                    </a:solidFill>
                    <a:latin typeface="SimSun-ExtB" charset="0"/>
                    <a:ea typeface="SimSun-ExtB" charset="0"/>
                    <a:cs typeface="SimSun-ExtB" charset="0"/>
                  </a:rPr>
                  <a:t>for(</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1; </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lt;=</a:t>
                </a:r>
                <a:r>
                  <a:rPr lang="en-US" altLang="zh-CN" dirty="0" err="1" smtClean="0">
                    <a:solidFill>
                      <a:schemeClr val="tx1"/>
                    </a:solidFill>
                    <a:latin typeface="SimSun-ExtB" charset="0"/>
                    <a:ea typeface="SimSun-ExtB" charset="0"/>
                    <a:cs typeface="SimSun-ExtB" charset="0"/>
                  </a:rPr>
                  <a:t>n;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S</a:t>
                </a:r>
                <a:r>
                  <a:rPr lang="en-US" altLang="zh-CN" baseline="-25000" dirty="0"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if (S</a:t>
                </a:r>
                <a:r>
                  <a:rPr lang="en-US" altLang="zh-CN" baseline="-25000" dirty="0"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 &lt;=0){wakeup all its associated processes}</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a:t>
                </a:r>
                <a:endParaRPr lang="en-US" altLang="zh-CN" dirty="0">
                  <a:solidFill>
                    <a:schemeClr val="tx1"/>
                  </a:solidFill>
                  <a:latin typeface="SimSun-ExtB" charset="0"/>
                  <a:ea typeface="SimSun-ExtB" charset="0"/>
                  <a:cs typeface="SimSun-ExtB" charset="0"/>
                </a:endParaRPr>
              </a:p>
            </p:txBody>
          </p:sp>
          <p:cxnSp>
            <p:nvCxnSpPr>
              <p:cNvPr id="15" name="Straight Connector 14"/>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641007" y="4701943"/>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3" name="TextBox 12"/>
            <p:cNvSpPr txBox="1"/>
            <p:nvPr/>
          </p:nvSpPr>
          <p:spPr>
            <a:xfrm>
              <a:off x="616292" y="2463963"/>
              <a:ext cx="2671764" cy="539518"/>
            </a:xfrm>
            <a:prstGeom prst="rect">
              <a:avLst/>
            </a:prstGeom>
            <a:noFill/>
          </p:spPr>
          <p:txBody>
            <a:bodyPr wrap="square" rtlCol="0">
              <a:spAutoFit/>
            </a:bodyPr>
            <a:lstStyle/>
            <a:p>
              <a:r>
                <a:rPr lang="en-US" sz="2000" dirty="0" err="1" smtClean="0"/>
                <a:t>Ssignal</a:t>
              </a:r>
              <a:r>
                <a:rPr lang="en-US" sz="2000" dirty="0" smtClean="0"/>
                <a:t>(</a:t>
              </a:r>
              <a:r>
                <a:rPr lang="en-US" altLang="zh-CN" sz="2000" dirty="0" smtClean="0"/>
                <a:t>S</a:t>
              </a:r>
              <a:r>
                <a:rPr lang="en-US" altLang="zh-CN" sz="2000" baseline="-25000" dirty="0" smtClean="0"/>
                <a:t>1</a:t>
              </a:r>
              <a:r>
                <a:rPr lang="en-US" altLang="zh-CN" sz="2000" dirty="0" smtClean="0"/>
                <a:t>,</a:t>
              </a:r>
              <a:r>
                <a:rPr lang="en-US" altLang="zh-CN" sz="2000" dirty="0"/>
                <a:t> </a:t>
              </a:r>
              <a:r>
                <a:rPr lang="en-US" altLang="zh-CN" sz="2000" dirty="0" smtClean="0"/>
                <a:t> S</a:t>
              </a:r>
              <a:r>
                <a:rPr lang="en-US" altLang="zh-CN" sz="2000" baseline="-25000" dirty="0" smtClean="0"/>
                <a:t>2</a:t>
              </a:r>
              <a:r>
                <a:rPr lang="en-US" altLang="zh-CN" sz="2000" dirty="0" smtClean="0"/>
                <a:t>, …, S</a:t>
              </a:r>
              <a:r>
                <a:rPr lang="en-US" altLang="zh-CN" sz="2000" baseline="-25000" dirty="0"/>
                <a:t>n</a:t>
              </a:r>
              <a:r>
                <a:rPr lang="en-US" sz="2000" dirty="0" smtClean="0"/>
                <a:t>)</a:t>
              </a:r>
              <a:endParaRPr lang="en-US" sz="2000" dirty="0"/>
            </a:p>
          </p:txBody>
        </p:sp>
      </p:grpSp>
    </p:spTree>
    <p:extLst>
      <p:ext uri="{BB962C8B-B14F-4D97-AF65-F5344CB8AC3E}">
        <p14:creationId xmlns:p14="http://schemas.microsoft.com/office/powerpoint/2010/main" val="390834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3.2</a:t>
            </a:r>
            <a:r>
              <a:rPr lang="zh-CN" altLang="en-US" dirty="0" smtClean="0"/>
              <a:t>：信号量集</a:t>
            </a:r>
            <a:endParaRPr lang="en-US" dirty="0"/>
          </a:p>
        </p:txBody>
      </p:sp>
      <p:sp>
        <p:nvSpPr>
          <p:cNvPr id="3" name="Content Placeholder 2"/>
          <p:cNvSpPr>
            <a:spLocks noGrp="1"/>
          </p:cNvSpPr>
          <p:nvPr>
            <p:ph idx="1"/>
          </p:nvPr>
        </p:nvSpPr>
        <p:spPr/>
        <p:txBody>
          <a:bodyPr/>
          <a:lstStyle/>
          <a:p>
            <a:pPr>
              <a:lnSpc>
                <a:spcPct val="150000"/>
              </a:lnSpc>
            </a:pPr>
            <a:r>
              <a:rPr lang="zh-CN" altLang="en-US" dirty="0"/>
              <a:t>解决问题</a:t>
            </a:r>
            <a:r>
              <a:rPr lang="zh-CN" altLang="en-US" dirty="0" smtClean="0"/>
              <a:t>：</a:t>
            </a:r>
          </a:p>
          <a:p>
            <a:pPr lvl="1">
              <a:lnSpc>
                <a:spcPct val="150000"/>
              </a:lnSpc>
            </a:pPr>
            <a:r>
              <a:rPr lang="zh-CN" altLang="en-US" dirty="0" smtClean="0"/>
              <a:t>某</a:t>
            </a:r>
            <a:r>
              <a:rPr lang="zh-CN" altLang="en-US" dirty="0"/>
              <a:t>进程一次需要</a:t>
            </a:r>
            <a:r>
              <a:rPr lang="en-US" altLang="zh-CN" dirty="0"/>
              <a:t>N</a:t>
            </a:r>
            <a:r>
              <a:rPr lang="zh-CN" altLang="en-US" dirty="0"/>
              <a:t>个某类临界资源时，避免执行</a:t>
            </a:r>
            <a:r>
              <a:rPr lang="en-US" altLang="zh-CN" dirty="0"/>
              <a:t>N</a:t>
            </a:r>
            <a:r>
              <a:rPr lang="zh-CN" altLang="en-US" dirty="0"/>
              <a:t>次</a:t>
            </a:r>
            <a:r>
              <a:rPr lang="en-US" altLang="zh-CN" dirty="0"/>
              <a:t>P</a:t>
            </a:r>
            <a:r>
              <a:rPr lang="zh-CN" altLang="en-US" dirty="0"/>
              <a:t>操作</a:t>
            </a:r>
          </a:p>
          <a:p>
            <a:pPr lvl="1">
              <a:lnSpc>
                <a:spcPct val="150000"/>
              </a:lnSpc>
            </a:pPr>
            <a:r>
              <a:rPr lang="zh-CN" altLang="en-US" dirty="0"/>
              <a:t>当资</a:t>
            </a:r>
            <a:r>
              <a:rPr lang="zh-CN" altLang="en-US" dirty="0" smtClean="0"/>
              <a:t>源量 </a:t>
            </a:r>
            <a:r>
              <a:rPr lang="en-US" altLang="zh-CN" dirty="0" smtClean="0"/>
              <a:t>&lt;</a:t>
            </a:r>
            <a:r>
              <a:rPr lang="zh-CN" altLang="en-US" dirty="0" smtClean="0"/>
              <a:t> 下</a:t>
            </a:r>
            <a:r>
              <a:rPr lang="zh-CN" altLang="en-US" dirty="0"/>
              <a:t>限值时不</a:t>
            </a:r>
            <a:r>
              <a:rPr lang="zh-CN" altLang="en-US" dirty="0" smtClean="0"/>
              <a:t>分配</a:t>
            </a:r>
          </a:p>
          <a:p>
            <a:pPr>
              <a:lnSpc>
                <a:spcPct val="150000"/>
              </a:lnSpc>
            </a:pPr>
            <a:r>
              <a:rPr lang="zh-CN" altLang="en-US" dirty="0"/>
              <a:t>数据结构：信号量</a:t>
            </a:r>
            <a:r>
              <a:rPr lang="en-US" altLang="zh-CN" dirty="0"/>
              <a:t>S</a:t>
            </a:r>
            <a:r>
              <a:rPr lang="zh-CN" altLang="en-US" dirty="0"/>
              <a:t>，需求值</a:t>
            </a:r>
            <a:r>
              <a:rPr lang="en-US" altLang="zh-CN" dirty="0"/>
              <a:t>d</a:t>
            </a:r>
            <a:r>
              <a:rPr lang="zh-CN" altLang="en-US" dirty="0"/>
              <a:t>，下限值</a:t>
            </a:r>
            <a:r>
              <a:rPr lang="en-US" altLang="zh-CN" dirty="0"/>
              <a:t>t </a:t>
            </a:r>
          </a:p>
          <a:p>
            <a:pPr>
              <a:lnSpc>
                <a:spcPct val="150000"/>
              </a:lnSpc>
            </a:pPr>
            <a:endParaRPr lang="zh-CN" altLang="en-US" dirty="0"/>
          </a:p>
        </p:txBody>
      </p:sp>
    </p:spTree>
    <p:extLst>
      <p:ext uri="{BB962C8B-B14F-4D97-AF65-F5344CB8AC3E}">
        <p14:creationId xmlns:p14="http://schemas.microsoft.com/office/powerpoint/2010/main" val="4900668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3.2</a:t>
            </a:r>
            <a:r>
              <a:rPr lang="zh-CN" altLang="en-US" dirty="0"/>
              <a:t>：信号量集</a:t>
            </a:r>
            <a:endParaRPr lang="en-US" dirty="0"/>
          </a:p>
        </p:txBody>
      </p:sp>
      <p:grpSp>
        <p:nvGrpSpPr>
          <p:cNvPr id="4" name="Group 3"/>
          <p:cNvGrpSpPr/>
          <p:nvPr/>
        </p:nvGrpSpPr>
        <p:grpSpPr>
          <a:xfrm>
            <a:off x="328025" y="1816274"/>
            <a:ext cx="6486134" cy="2755726"/>
            <a:chOff x="616292" y="2463963"/>
            <a:chExt cx="2794173" cy="3715891"/>
          </a:xfrm>
        </p:grpSpPr>
        <p:grpSp>
          <p:nvGrpSpPr>
            <p:cNvPr id="5" name="Group 4"/>
            <p:cNvGrpSpPr/>
            <p:nvPr/>
          </p:nvGrpSpPr>
          <p:grpSpPr>
            <a:xfrm>
              <a:off x="628650" y="3000381"/>
              <a:ext cx="2781815" cy="3179473"/>
              <a:chOff x="628650" y="3000381"/>
              <a:chExt cx="2781815" cy="3179473"/>
            </a:xfrm>
          </p:grpSpPr>
          <p:sp>
            <p:nvSpPr>
              <p:cNvPr id="7" name="Rectangle 6"/>
              <p:cNvSpPr/>
              <p:nvPr/>
            </p:nvSpPr>
            <p:spPr>
              <a:xfrm>
                <a:off x="628650" y="3000381"/>
                <a:ext cx="2781815" cy="312880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a:solidFill>
                      <a:schemeClr val="tx1"/>
                    </a:solidFill>
                    <a:latin typeface="SimSun-ExtB" charset="0"/>
                    <a:ea typeface="SimSun-ExtB" charset="0"/>
                    <a:cs typeface="SimSun-ExtB" charset="0"/>
                  </a:rPr>
                  <a:t>if (</a:t>
                </a:r>
                <a:r>
                  <a:rPr lang="en-US" altLang="zh-CN" dirty="0" smtClean="0">
                    <a:solidFill>
                      <a:schemeClr val="tx1"/>
                    </a:solidFill>
                    <a:latin typeface="SimSun-ExtB" charset="0"/>
                    <a:ea typeface="SimSun-ExtB" charset="0"/>
                    <a:cs typeface="SimSun-ExtB" charset="0"/>
                  </a:rPr>
                  <a:t>S</a:t>
                </a:r>
                <a:r>
                  <a:rPr lang="en-US" altLang="zh-CN" baseline="-25000" dirty="0" smtClean="0">
                    <a:solidFill>
                      <a:schemeClr val="tx1"/>
                    </a:solidFill>
                    <a:latin typeface="SimSun-ExtB" charset="0"/>
                    <a:ea typeface="SimSun-ExtB" charset="0"/>
                    <a:cs typeface="SimSun-ExtB" charset="0"/>
                  </a:rPr>
                  <a:t>1</a:t>
                </a:r>
                <a:r>
                  <a:rPr lang="en-US" altLang="zh-CN" dirty="0" smtClean="0">
                    <a:solidFill>
                      <a:schemeClr val="tx1"/>
                    </a:solidFill>
                    <a:latin typeface="SimSun-ExtB" charset="0"/>
                    <a:ea typeface="SimSun-ExtB" charset="0"/>
                    <a:cs typeface="SimSun-ExtB" charset="0"/>
                  </a:rPr>
                  <a:t>≥t</a:t>
                </a:r>
                <a:r>
                  <a:rPr lang="en-US" altLang="zh-CN" baseline="-25000" dirty="0">
                    <a:solidFill>
                      <a:schemeClr val="tx1"/>
                    </a:solidFill>
                    <a:latin typeface="SimSun-ExtB" charset="0"/>
                    <a:ea typeface="SimSun-ExtB" charset="0"/>
                    <a:cs typeface="SimSun-ExtB" charset="0"/>
                  </a:rPr>
                  <a:t>1</a:t>
                </a:r>
                <a:r>
                  <a:rPr lang="en-US" altLang="zh-CN" dirty="0" smtClean="0">
                    <a:solidFill>
                      <a:schemeClr val="tx1"/>
                    </a:solidFill>
                    <a:latin typeface="SimSun-ExtB" charset="0"/>
                    <a:ea typeface="SimSun-ExtB" charset="0"/>
                    <a:cs typeface="SimSun-ExtB" charset="0"/>
                  </a:rPr>
                  <a:t> &amp;&amp; S</a:t>
                </a:r>
                <a:r>
                  <a:rPr lang="en-US" altLang="zh-CN" baseline="-25000" dirty="0" smtClean="0">
                    <a:solidFill>
                      <a:schemeClr val="tx1"/>
                    </a:solidFill>
                    <a:latin typeface="SimSun-ExtB" charset="0"/>
                    <a:ea typeface="SimSun-ExtB" charset="0"/>
                    <a:cs typeface="SimSun-ExtB" charset="0"/>
                  </a:rPr>
                  <a:t>2</a:t>
                </a:r>
                <a:r>
                  <a:rPr lang="en-US" altLang="zh-CN" dirty="0" smtClean="0">
                    <a:solidFill>
                      <a:schemeClr val="tx1"/>
                    </a:solidFill>
                    <a:latin typeface="SimSun-ExtB" charset="0"/>
                    <a:ea typeface="SimSun-ExtB" charset="0"/>
                    <a:cs typeface="SimSun-ExtB" charset="0"/>
                  </a:rPr>
                  <a:t>≥t</a:t>
                </a:r>
                <a:r>
                  <a:rPr lang="en-US" altLang="zh-CN" baseline="-25000" dirty="0" smtClean="0">
                    <a:solidFill>
                      <a:schemeClr val="tx1"/>
                    </a:solidFill>
                    <a:latin typeface="SimSun-ExtB" charset="0"/>
                    <a:ea typeface="SimSun-ExtB" charset="0"/>
                    <a:cs typeface="SimSun-ExtB" charset="0"/>
                  </a:rPr>
                  <a:t>2</a:t>
                </a:r>
                <a:r>
                  <a:rPr lang="en-US" altLang="zh-CN" dirty="0" smtClean="0">
                    <a:solidFill>
                      <a:schemeClr val="tx1"/>
                    </a:solidFill>
                    <a:latin typeface="SimSun-ExtB" charset="0"/>
                    <a:ea typeface="SimSun-ExtB" charset="0"/>
                    <a:cs typeface="SimSun-ExtB" charset="0"/>
                  </a:rPr>
                  <a:t> &amp;&amp; … &amp;&amp; </a:t>
                </a:r>
                <a:r>
                  <a:rPr lang="en-US" altLang="zh-CN" dirty="0" err="1" smtClean="0">
                    <a:solidFill>
                      <a:schemeClr val="tx1"/>
                    </a:solidFill>
                    <a:latin typeface="SimSun-ExtB" charset="0"/>
                    <a:ea typeface="SimSun-ExtB" charset="0"/>
                    <a:cs typeface="SimSun-ExtB" charset="0"/>
                  </a:rPr>
                  <a:t>S</a:t>
                </a:r>
                <a:r>
                  <a:rPr lang="en-US" altLang="zh-CN" baseline="-25000" dirty="0" err="1" smtClean="0">
                    <a:solidFill>
                      <a:schemeClr val="tx1"/>
                    </a:solidFill>
                    <a:latin typeface="SimSun-ExtB" charset="0"/>
                    <a:ea typeface="SimSun-ExtB" charset="0"/>
                    <a:cs typeface="SimSun-ExtB" charset="0"/>
                  </a:rPr>
                  <a:t>n</a:t>
                </a:r>
                <a:r>
                  <a:rPr lang="en-US" altLang="zh-CN" dirty="0" err="1" smtClean="0">
                    <a:solidFill>
                      <a:schemeClr val="tx1"/>
                    </a:solidFill>
                    <a:latin typeface="SimSun-ExtB" charset="0"/>
                    <a:ea typeface="SimSun-ExtB" charset="0"/>
                    <a:cs typeface="SimSun-ExtB" charset="0"/>
                  </a:rPr>
                  <a:t>≥t</a:t>
                </a:r>
                <a:r>
                  <a:rPr lang="en-US" altLang="zh-CN" baseline="-25000" dirty="0" err="1" smtClean="0">
                    <a:solidFill>
                      <a:schemeClr val="tx1"/>
                    </a:solidFill>
                    <a:latin typeface="SimSun-ExtB" charset="0"/>
                    <a:ea typeface="SimSun-ExtB" charset="0"/>
                    <a:cs typeface="SimSun-ExtB" charset="0"/>
                  </a:rPr>
                  <a:t>n</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for(</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1; </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lt;=</a:t>
                </a:r>
                <a:r>
                  <a:rPr lang="en-US" altLang="zh-CN" dirty="0" err="1" smtClean="0">
                    <a:solidFill>
                      <a:schemeClr val="tx1"/>
                    </a:solidFill>
                    <a:latin typeface="SimSun-ExtB" charset="0"/>
                    <a:ea typeface="SimSun-ExtB" charset="0"/>
                    <a:cs typeface="SimSun-ExtB" charset="0"/>
                  </a:rPr>
                  <a:t>n;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S</a:t>
                </a:r>
                <a:r>
                  <a:rPr lang="en-US" altLang="zh-CN" baseline="-25000" dirty="0" smtClean="0">
                    <a:solidFill>
                      <a:schemeClr val="tx1"/>
                    </a:solidFill>
                    <a:latin typeface="SimSun-ExtB" charset="0"/>
                    <a:ea typeface="SimSun-ExtB" charset="0"/>
                    <a:cs typeface="SimSun-ExtB" charset="0"/>
                  </a:rPr>
                  <a:t>i</a:t>
                </a:r>
                <a:r>
                  <a:rPr lang="zh-CN" altLang="en-US"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d</a:t>
                </a:r>
                <a:r>
                  <a:rPr lang="en-US" altLang="zh-CN" baseline="-25000" dirty="0"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a:t>
                </a:r>
                <a:endParaRPr lang="en-US" altLang="zh-CN" dirty="0">
                  <a:solidFill>
                    <a:schemeClr val="tx1"/>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else {</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place P to the first S</a:t>
                </a:r>
                <a:r>
                  <a:rPr lang="en-US" altLang="zh-CN" baseline="-25000" dirty="0"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 with S</a:t>
                </a:r>
                <a:r>
                  <a:rPr lang="en-US" altLang="zh-CN" baseline="-25000" dirty="0"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 &lt; 1};</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a:t>
                </a:r>
                <a:r>
                  <a:rPr lang="en-US" altLang="zh-CN" dirty="0" smtClean="0">
                    <a:solidFill>
                      <a:srgbClr val="FF0000"/>
                    </a:solidFill>
                    <a:latin typeface="SimSun-ExtB" charset="0"/>
                    <a:ea typeface="SimSun-ExtB" charset="0"/>
                    <a:cs typeface="SimSun-ExtB" charset="0"/>
                  </a:rPr>
                  <a:t>{set P’s program count to the beginning of </a:t>
                </a:r>
                <a:r>
                  <a:rPr lang="en-US" altLang="zh-CN" dirty="0" err="1" smtClean="0">
                    <a:solidFill>
                      <a:srgbClr val="FF0000"/>
                    </a:solidFill>
                    <a:latin typeface="SimSun-ExtB" charset="0"/>
                    <a:ea typeface="SimSun-ExtB" charset="0"/>
                    <a:cs typeface="SimSun-ExtB" charset="0"/>
                  </a:rPr>
                  <a:t>Swait</a:t>
                </a:r>
                <a:r>
                  <a:rPr lang="en-US" altLang="zh-CN" dirty="0" smtClean="0">
                    <a:solidFill>
                      <a:srgbClr val="FF0000"/>
                    </a:solidFill>
                    <a:latin typeface="SimSun-ExtB" charset="0"/>
                    <a:ea typeface="SimSun-ExtB" charset="0"/>
                    <a:cs typeface="SimSun-ExtB" charset="0"/>
                  </a:rPr>
                  <a:t>}</a:t>
                </a:r>
                <a:endParaRPr lang="en-US" altLang="zh-CN" dirty="0">
                  <a:solidFill>
                    <a:srgbClr val="FF0000"/>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a:t>
                </a:r>
                <a:endParaRPr lang="zh-CN" altLang="en-US" dirty="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1007" y="6179854"/>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616292" y="2463963"/>
              <a:ext cx="2671764" cy="539518"/>
            </a:xfrm>
            <a:prstGeom prst="rect">
              <a:avLst/>
            </a:prstGeom>
            <a:noFill/>
          </p:spPr>
          <p:txBody>
            <a:bodyPr wrap="square" rtlCol="0">
              <a:spAutoFit/>
            </a:bodyPr>
            <a:lstStyle/>
            <a:p>
              <a:r>
                <a:rPr lang="en-US" sz="2000" dirty="0" err="1" smtClean="0"/>
                <a:t>Swait</a:t>
              </a:r>
              <a:r>
                <a:rPr lang="en-US" sz="2000" dirty="0" smtClean="0"/>
                <a:t>(</a:t>
              </a:r>
              <a:r>
                <a:rPr lang="en-US" altLang="zh-CN" sz="2000" dirty="0" smtClean="0"/>
                <a:t>S</a:t>
              </a:r>
              <a:r>
                <a:rPr lang="en-US" altLang="zh-CN" sz="2000" baseline="-25000" dirty="0" smtClean="0"/>
                <a:t>1</a:t>
              </a:r>
              <a:r>
                <a:rPr lang="en-US" altLang="zh-CN" sz="2000" dirty="0" smtClean="0"/>
                <a:t>,t</a:t>
              </a:r>
              <a:r>
                <a:rPr lang="en-US" altLang="zh-CN" sz="2000" baseline="-25000" dirty="0" smtClean="0"/>
                <a:t>1</a:t>
              </a:r>
              <a:r>
                <a:rPr lang="en-US" altLang="zh-CN" sz="2000" dirty="0" smtClean="0"/>
                <a:t>,d</a:t>
              </a:r>
              <a:r>
                <a:rPr lang="en-US" altLang="zh-CN" sz="2000" baseline="-25000" dirty="0"/>
                <a:t>1</a:t>
              </a:r>
              <a:r>
                <a:rPr lang="en-US" altLang="zh-CN" sz="2000" dirty="0" smtClean="0"/>
                <a:t>, S</a:t>
              </a:r>
              <a:r>
                <a:rPr lang="en-US" altLang="zh-CN" sz="2000" baseline="-25000" dirty="0" smtClean="0"/>
                <a:t>2</a:t>
              </a:r>
              <a:r>
                <a:rPr lang="en-US" altLang="zh-CN" sz="2000" dirty="0" smtClean="0"/>
                <a:t> </a:t>
              </a:r>
              <a:r>
                <a:rPr lang="en-US" altLang="zh-CN" sz="2000" dirty="0"/>
                <a:t>,</a:t>
              </a:r>
              <a:r>
                <a:rPr lang="en-US" altLang="zh-CN" sz="2000" dirty="0" smtClean="0"/>
                <a:t>t</a:t>
              </a:r>
              <a:r>
                <a:rPr lang="en-US" altLang="zh-CN" sz="2000" baseline="-25000" dirty="0" smtClean="0"/>
                <a:t>2</a:t>
              </a:r>
              <a:r>
                <a:rPr lang="en-US" altLang="zh-CN" sz="2000" dirty="0" smtClean="0"/>
                <a:t>,d</a:t>
              </a:r>
              <a:r>
                <a:rPr lang="en-US" altLang="zh-CN" sz="2000" baseline="-25000" dirty="0"/>
                <a:t>2</a:t>
              </a:r>
              <a:r>
                <a:rPr lang="en-US" altLang="zh-CN" sz="2000" dirty="0" smtClean="0"/>
                <a:t>, …, </a:t>
              </a:r>
              <a:r>
                <a:rPr lang="en-US" altLang="zh-CN" sz="2000" dirty="0" err="1" smtClean="0"/>
                <a:t>S</a:t>
              </a:r>
              <a:r>
                <a:rPr lang="en-US" altLang="zh-CN" sz="2000" baseline="-25000" dirty="0" err="1" smtClean="0"/>
                <a:t>n</a:t>
              </a:r>
              <a:r>
                <a:rPr lang="en-US" altLang="zh-CN" sz="2000" dirty="0" err="1" smtClean="0"/>
                <a:t>,t</a:t>
              </a:r>
              <a:r>
                <a:rPr lang="en-US" altLang="zh-CN" sz="2000" baseline="-25000" dirty="0" err="1" smtClean="0"/>
                <a:t>n</a:t>
              </a:r>
              <a:r>
                <a:rPr lang="en-US" altLang="zh-CN" sz="2000" dirty="0" err="1" smtClean="0"/>
                <a:t>,d</a:t>
              </a:r>
              <a:r>
                <a:rPr lang="en-US" altLang="zh-CN" sz="2000" baseline="-25000" dirty="0" err="1" smtClean="0"/>
                <a:t>n</a:t>
              </a:r>
              <a:r>
                <a:rPr lang="en-US" altLang="zh-CN" sz="2000" dirty="0" smtClean="0"/>
                <a:t>,</a:t>
              </a:r>
              <a:r>
                <a:rPr lang="en-US" sz="2000" dirty="0" smtClean="0"/>
                <a:t>)</a:t>
              </a:r>
              <a:endParaRPr lang="en-US" sz="2000" dirty="0"/>
            </a:p>
          </p:txBody>
        </p:sp>
      </p:grpSp>
      <p:grpSp>
        <p:nvGrpSpPr>
          <p:cNvPr id="10" name="Group 9"/>
          <p:cNvGrpSpPr/>
          <p:nvPr/>
        </p:nvGrpSpPr>
        <p:grpSpPr>
          <a:xfrm>
            <a:off x="356712" y="4753628"/>
            <a:ext cx="6486134" cy="1659699"/>
            <a:chOff x="616292" y="2463963"/>
            <a:chExt cx="2794173" cy="2237980"/>
          </a:xfrm>
        </p:grpSpPr>
        <p:grpSp>
          <p:nvGrpSpPr>
            <p:cNvPr id="11" name="Group 10"/>
            <p:cNvGrpSpPr/>
            <p:nvPr/>
          </p:nvGrpSpPr>
          <p:grpSpPr>
            <a:xfrm>
              <a:off x="628650" y="3000381"/>
              <a:ext cx="2781815" cy="1701562"/>
              <a:chOff x="628650" y="3000381"/>
              <a:chExt cx="2781815" cy="1701562"/>
            </a:xfrm>
          </p:grpSpPr>
          <p:sp>
            <p:nvSpPr>
              <p:cNvPr id="13" name="Rectangle 12"/>
              <p:cNvSpPr/>
              <p:nvPr/>
            </p:nvSpPr>
            <p:spPr>
              <a:xfrm>
                <a:off x="628650" y="3000381"/>
                <a:ext cx="2781815" cy="17015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smtClean="0">
                    <a:solidFill>
                      <a:schemeClr val="tx1"/>
                    </a:solidFill>
                    <a:latin typeface="SimSun-ExtB" charset="0"/>
                    <a:ea typeface="SimSun-ExtB" charset="0"/>
                    <a:cs typeface="SimSun-ExtB" charset="0"/>
                  </a:rPr>
                  <a:t>for(</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1; </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lt;=</a:t>
                </a:r>
                <a:r>
                  <a:rPr lang="en-US" altLang="zh-CN" dirty="0" err="1" smtClean="0">
                    <a:solidFill>
                      <a:schemeClr val="tx1"/>
                    </a:solidFill>
                    <a:latin typeface="SimSun-ExtB" charset="0"/>
                    <a:ea typeface="SimSun-ExtB" charset="0"/>
                    <a:cs typeface="SimSun-ExtB" charset="0"/>
                  </a:rPr>
                  <a:t>n;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S</a:t>
                </a:r>
                <a:r>
                  <a:rPr lang="en-US" altLang="zh-CN" baseline="-25000" dirty="0"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 += </a:t>
                </a:r>
                <a:r>
                  <a:rPr lang="en-US" altLang="zh-CN" dirty="0">
                    <a:solidFill>
                      <a:schemeClr val="tx1"/>
                    </a:solidFill>
                    <a:latin typeface="SimSun-ExtB" charset="0"/>
                    <a:ea typeface="SimSun-ExtB" charset="0"/>
                    <a:cs typeface="SimSun-ExtB" charset="0"/>
                  </a:rPr>
                  <a:t>d</a:t>
                </a:r>
                <a:r>
                  <a:rPr lang="en-US" altLang="zh-CN" baseline="-25000" dirty="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if (S</a:t>
                </a:r>
                <a:r>
                  <a:rPr lang="en-US" altLang="zh-CN" baseline="-25000" dirty="0"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 &lt;=0){wakeup all its associated processes}</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a:t>
                </a:r>
                <a:endParaRPr lang="en-US" altLang="zh-CN" dirty="0">
                  <a:solidFill>
                    <a:schemeClr val="tx1"/>
                  </a:solidFill>
                  <a:latin typeface="SimSun-ExtB" charset="0"/>
                  <a:ea typeface="SimSun-ExtB" charset="0"/>
                  <a:cs typeface="SimSun-ExtB" charset="0"/>
                </a:endParaRPr>
              </a:p>
            </p:txBody>
          </p:sp>
          <p:cxnSp>
            <p:nvCxnSpPr>
              <p:cNvPr id="14" name="Straight Connector 13"/>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41007" y="4701943"/>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16292" y="2463963"/>
              <a:ext cx="2671764" cy="539518"/>
            </a:xfrm>
            <a:prstGeom prst="rect">
              <a:avLst/>
            </a:prstGeom>
            <a:noFill/>
          </p:spPr>
          <p:txBody>
            <a:bodyPr wrap="square" rtlCol="0">
              <a:spAutoFit/>
            </a:bodyPr>
            <a:lstStyle/>
            <a:p>
              <a:r>
                <a:rPr lang="en-US" sz="2000" dirty="0" err="1" smtClean="0"/>
                <a:t>Ssignal</a:t>
              </a:r>
              <a:r>
                <a:rPr lang="en-US" sz="2000" dirty="0" smtClean="0"/>
                <a:t>(</a:t>
              </a:r>
              <a:r>
                <a:rPr lang="en-US" altLang="zh-CN" sz="2000" dirty="0" smtClean="0"/>
                <a:t>S</a:t>
              </a:r>
              <a:r>
                <a:rPr lang="en-US" altLang="zh-CN" sz="2000" baseline="-25000" dirty="0" smtClean="0"/>
                <a:t>1</a:t>
              </a:r>
              <a:r>
                <a:rPr lang="en-US" altLang="zh-CN" sz="2000" dirty="0" smtClean="0"/>
                <a:t>,</a:t>
              </a:r>
              <a:r>
                <a:rPr lang="en-US" altLang="zh-CN" sz="2000" dirty="0"/>
                <a:t> </a:t>
              </a:r>
              <a:r>
                <a:rPr lang="en-US" altLang="zh-CN" sz="2000" dirty="0" smtClean="0"/>
                <a:t>d</a:t>
              </a:r>
              <a:r>
                <a:rPr lang="en-US" altLang="zh-CN" sz="2000" baseline="-25000" dirty="0" smtClean="0"/>
                <a:t>1</a:t>
              </a:r>
              <a:r>
                <a:rPr lang="en-US" altLang="zh-CN" sz="2000" dirty="0" smtClean="0"/>
                <a:t>, S</a:t>
              </a:r>
              <a:r>
                <a:rPr lang="en-US" altLang="zh-CN" sz="2000" baseline="-25000" dirty="0" smtClean="0"/>
                <a:t>2</a:t>
              </a:r>
              <a:r>
                <a:rPr lang="en-US" altLang="zh-CN" sz="2000" dirty="0"/>
                <a:t> </a:t>
              </a:r>
              <a:r>
                <a:rPr lang="en-US" altLang="zh-CN" sz="2000" dirty="0" smtClean="0"/>
                <a:t>,d</a:t>
              </a:r>
              <a:r>
                <a:rPr lang="en-US" altLang="zh-CN" sz="2000" baseline="-25000" dirty="0" smtClean="0"/>
                <a:t>2</a:t>
              </a:r>
              <a:r>
                <a:rPr lang="en-US" altLang="zh-CN" sz="2000" dirty="0" smtClean="0"/>
                <a:t>, …, S</a:t>
              </a:r>
              <a:r>
                <a:rPr lang="en-US" altLang="zh-CN" sz="2000" baseline="-25000" dirty="0" smtClean="0"/>
                <a:t>n</a:t>
              </a:r>
              <a:r>
                <a:rPr lang="en-US" altLang="zh-CN" sz="2000" dirty="0"/>
                <a:t> ,</a:t>
              </a:r>
              <a:r>
                <a:rPr lang="en-US" altLang="zh-CN" sz="2000" dirty="0" err="1" smtClean="0"/>
                <a:t>d</a:t>
              </a:r>
              <a:r>
                <a:rPr lang="en-US" altLang="zh-CN" sz="2000" baseline="-25000" dirty="0" err="1" smtClean="0"/>
                <a:t>n</a:t>
              </a:r>
              <a:r>
                <a:rPr lang="en-US" sz="2000" dirty="0" smtClean="0"/>
                <a:t>)</a:t>
              </a:r>
              <a:endParaRPr lang="en-US" sz="2000" dirty="0"/>
            </a:p>
          </p:txBody>
        </p:sp>
      </p:grpSp>
      <p:sp>
        <p:nvSpPr>
          <p:cNvPr id="16" name="Rectangle 15"/>
          <p:cNvSpPr/>
          <p:nvPr/>
        </p:nvSpPr>
        <p:spPr>
          <a:xfrm>
            <a:off x="7641928" y="2214085"/>
            <a:ext cx="1338828" cy="646331"/>
          </a:xfrm>
          <a:prstGeom prst="rect">
            <a:avLst/>
          </a:prstGeom>
        </p:spPr>
        <p:txBody>
          <a:bodyPr wrap="none">
            <a:spAutoFit/>
          </a:bodyPr>
          <a:lstStyle/>
          <a:p>
            <a:r>
              <a:rPr lang="en-US" altLang="zh-CN" dirty="0" smtClean="0">
                <a:latin typeface="SimSun-ExtB" charset="0"/>
                <a:ea typeface="SimSun-ExtB" charset="0"/>
                <a:cs typeface="SimSun-ExtB" charset="0"/>
              </a:rPr>
              <a:t>d</a:t>
            </a:r>
            <a:r>
              <a:rPr lang="zh-CN" altLang="en-US" dirty="0" smtClean="0">
                <a:latin typeface="SimSun-ExtB" charset="0"/>
                <a:ea typeface="SimSun-ExtB" charset="0"/>
                <a:cs typeface="SimSun-ExtB" charset="0"/>
              </a:rPr>
              <a:t>：需求值</a:t>
            </a:r>
          </a:p>
          <a:p>
            <a:r>
              <a:rPr lang="en-US" altLang="zh-CN" dirty="0" smtClean="0">
                <a:latin typeface="SimSun-ExtB" charset="0"/>
                <a:ea typeface="SimSun-ExtB" charset="0"/>
                <a:cs typeface="SimSun-ExtB" charset="0"/>
              </a:rPr>
              <a:t>t</a:t>
            </a:r>
            <a:r>
              <a:rPr lang="zh-CN" altLang="en-US" dirty="0" smtClean="0">
                <a:latin typeface="SimSun-ExtB" charset="0"/>
                <a:ea typeface="SimSun-ExtB" charset="0"/>
                <a:cs typeface="SimSun-ExtB" charset="0"/>
              </a:rPr>
              <a:t>：下限值</a:t>
            </a:r>
            <a:r>
              <a:rPr lang="en-US" altLang="zh-CN" dirty="0" smtClean="0">
                <a:latin typeface="SimSun-ExtB" charset="0"/>
                <a:ea typeface="SimSun-ExtB" charset="0"/>
                <a:cs typeface="SimSun-ExtB" charset="0"/>
              </a:rPr>
              <a:t> </a:t>
            </a:r>
            <a:endParaRPr lang="en-US" dirty="0">
              <a:latin typeface="SimSun-ExtB" charset="0"/>
              <a:ea typeface="SimSun-ExtB" charset="0"/>
              <a:cs typeface="SimSun-ExtB" charset="0"/>
            </a:endParaRPr>
          </a:p>
        </p:txBody>
      </p:sp>
    </p:spTree>
    <p:extLst>
      <p:ext uri="{BB962C8B-B14F-4D97-AF65-F5344CB8AC3E}">
        <p14:creationId xmlns:p14="http://schemas.microsoft.com/office/powerpoint/2010/main" val="208994703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3.2</a:t>
            </a:r>
            <a:r>
              <a:rPr lang="zh-CN" altLang="en-US" dirty="0"/>
              <a:t>：信号量</a:t>
            </a:r>
            <a:r>
              <a:rPr lang="zh-CN" altLang="en-US" dirty="0" smtClean="0"/>
              <a:t>集（特例）</a:t>
            </a:r>
            <a:endParaRPr lang="en-US" dirty="0"/>
          </a:p>
        </p:txBody>
      </p:sp>
      <p:sp>
        <p:nvSpPr>
          <p:cNvPr id="3" name="Content Placeholder 2"/>
          <p:cNvSpPr>
            <a:spLocks noGrp="1"/>
          </p:cNvSpPr>
          <p:nvPr>
            <p:ph idx="1"/>
          </p:nvPr>
        </p:nvSpPr>
        <p:spPr/>
        <p:txBody>
          <a:bodyPr/>
          <a:lstStyle/>
          <a:p>
            <a:pPr>
              <a:lnSpc>
                <a:spcPct val="150000"/>
              </a:lnSpc>
            </a:pPr>
            <a:r>
              <a:rPr lang="zh-CN" altLang="en-US" dirty="0">
                <a:solidFill>
                  <a:srgbClr val="0070C0"/>
                </a:solidFill>
              </a:rPr>
              <a:t>特例</a:t>
            </a:r>
            <a:r>
              <a:rPr lang="en-US" altLang="zh-CN" dirty="0" smtClean="0">
                <a:solidFill>
                  <a:srgbClr val="0070C0"/>
                </a:solidFill>
              </a:rPr>
              <a:t>1</a:t>
            </a:r>
            <a:r>
              <a:rPr lang="zh-CN" altLang="en-US" dirty="0" smtClean="0">
                <a:solidFill>
                  <a:srgbClr val="0070C0"/>
                </a:solidFill>
              </a:rPr>
              <a:t>：</a:t>
            </a:r>
            <a:r>
              <a:rPr lang="en-US" altLang="zh-CN" dirty="0" err="1" smtClean="0"/>
              <a:t>Swait</a:t>
            </a:r>
            <a:r>
              <a:rPr lang="zh-CN" altLang="en-US" dirty="0"/>
              <a:t>（</a:t>
            </a:r>
            <a:r>
              <a:rPr lang="en-US" altLang="zh-CN" dirty="0" err="1"/>
              <a:t>S,d,d</a:t>
            </a:r>
            <a:r>
              <a:rPr lang="zh-CN" altLang="en-US" dirty="0"/>
              <a:t>）</a:t>
            </a:r>
            <a:r>
              <a:rPr lang="en-US" altLang="zh-CN" dirty="0"/>
              <a:t>:</a:t>
            </a:r>
            <a:r>
              <a:rPr lang="zh-CN" altLang="en-US" dirty="0"/>
              <a:t>此时在信号量集中只有一个信号量</a:t>
            </a:r>
            <a:r>
              <a:rPr lang="en-US" altLang="zh-CN" dirty="0"/>
              <a:t>S</a:t>
            </a:r>
            <a:r>
              <a:rPr lang="zh-CN" altLang="en-US" dirty="0"/>
              <a:t>，但允许每次申请</a:t>
            </a:r>
            <a:r>
              <a:rPr lang="en-US" altLang="zh-CN" dirty="0"/>
              <a:t>d</a:t>
            </a:r>
            <a:r>
              <a:rPr lang="zh-CN" altLang="en-US" dirty="0"/>
              <a:t>个资源，当现有资源少于</a:t>
            </a:r>
            <a:r>
              <a:rPr lang="en-US" altLang="zh-CN" dirty="0"/>
              <a:t>d</a:t>
            </a:r>
            <a:r>
              <a:rPr lang="zh-CN" altLang="en-US" dirty="0"/>
              <a:t>时不分配 </a:t>
            </a:r>
          </a:p>
          <a:p>
            <a:pPr>
              <a:lnSpc>
                <a:spcPct val="150000"/>
              </a:lnSpc>
            </a:pPr>
            <a:r>
              <a:rPr lang="zh-CN" altLang="en-US" dirty="0">
                <a:solidFill>
                  <a:srgbClr val="0070C0"/>
                </a:solidFill>
              </a:rPr>
              <a:t>特例</a:t>
            </a:r>
            <a:r>
              <a:rPr lang="en-US" altLang="zh-CN" dirty="0" smtClean="0">
                <a:solidFill>
                  <a:srgbClr val="0070C0"/>
                </a:solidFill>
              </a:rPr>
              <a:t>2</a:t>
            </a:r>
            <a:r>
              <a:rPr lang="zh-CN" altLang="en-US" dirty="0" smtClean="0">
                <a:solidFill>
                  <a:srgbClr val="0070C0"/>
                </a:solidFill>
              </a:rPr>
              <a:t>：</a:t>
            </a:r>
            <a:r>
              <a:rPr lang="en-US" altLang="zh-CN" dirty="0" err="1" smtClean="0"/>
              <a:t>Swait</a:t>
            </a:r>
            <a:r>
              <a:rPr lang="zh-CN" altLang="en-US" dirty="0"/>
              <a:t>（</a:t>
            </a:r>
            <a:r>
              <a:rPr lang="en-US" altLang="zh-CN" dirty="0"/>
              <a:t>S,1,1</a:t>
            </a:r>
            <a:r>
              <a:rPr lang="zh-CN" altLang="en-US" dirty="0"/>
              <a:t>）</a:t>
            </a:r>
            <a:r>
              <a:rPr lang="en-US" altLang="zh-CN" dirty="0"/>
              <a:t>:</a:t>
            </a:r>
            <a:r>
              <a:rPr lang="zh-CN" altLang="en-US" dirty="0"/>
              <a:t>此时的信号量蜕化为一般的结构型信号量（</a:t>
            </a:r>
            <a:r>
              <a:rPr lang="en-US" altLang="zh-CN" dirty="0"/>
              <a:t>S&gt;1</a:t>
            </a:r>
            <a:r>
              <a:rPr lang="zh-CN" altLang="en-US" dirty="0"/>
              <a:t>时）或互斥信号量（</a:t>
            </a:r>
            <a:r>
              <a:rPr lang="en-US" altLang="zh-CN" dirty="0"/>
              <a:t>S=1</a:t>
            </a:r>
            <a:r>
              <a:rPr lang="zh-CN" altLang="en-US" dirty="0"/>
              <a:t>时） </a:t>
            </a:r>
          </a:p>
          <a:p>
            <a:pPr>
              <a:lnSpc>
                <a:spcPct val="150000"/>
              </a:lnSpc>
            </a:pPr>
            <a:r>
              <a:rPr lang="zh-CN" altLang="en-US" dirty="0">
                <a:solidFill>
                  <a:srgbClr val="0070C0"/>
                </a:solidFill>
              </a:rPr>
              <a:t>特例</a:t>
            </a:r>
            <a:r>
              <a:rPr lang="en-US" altLang="zh-CN" dirty="0" smtClean="0">
                <a:solidFill>
                  <a:srgbClr val="0070C0"/>
                </a:solidFill>
              </a:rPr>
              <a:t>3</a:t>
            </a:r>
            <a:r>
              <a:rPr lang="zh-CN" altLang="en-US" dirty="0" smtClean="0">
                <a:solidFill>
                  <a:srgbClr val="0070C0"/>
                </a:solidFill>
              </a:rPr>
              <a:t>：</a:t>
            </a:r>
            <a:r>
              <a:rPr lang="en-US" altLang="zh-CN" dirty="0" err="1" smtClean="0"/>
              <a:t>Swait</a:t>
            </a:r>
            <a:r>
              <a:rPr lang="zh-CN" altLang="en-US" dirty="0"/>
              <a:t>（</a:t>
            </a:r>
            <a:r>
              <a:rPr lang="en-US" altLang="zh-CN" dirty="0"/>
              <a:t>S,1,0</a:t>
            </a:r>
            <a:r>
              <a:rPr lang="zh-CN" altLang="en-US" dirty="0"/>
              <a:t>）</a:t>
            </a:r>
            <a:r>
              <a:rPr lang="en-US" altLang="zh-CN" dirty="0"/>
              <a:t>:</a:t>
            </a:r>
            <a:r>
              <a:rPr lang="zh-CN" altLang="en-US" dirty="0"/>
              <a:t>当</a:t>
            </a:r>
            <a:r>
              <a:rPr lang="en-US" altLang="zh-CN" dirty="0"/>
              <a:t>S≥1</a:t>
            </a:r>
            <a:r>
              <a:rPr lang="zh-CN" altLang="en-US" dirty="0"/>
              <a:t>时，允许多个进程进入某特定区；当</a:t>
            </a:r>
            <a:r>
              <a:rPr lang="en-US" altLang="zh-CN" dirty="0"/>
              <a:t>S</a:t>
            </a:r>
            <a:r>
              <a:rPr lang="zh-CN" altLang="en-US" dirty="0"/>
              <a:t>变为</a:t>
            </a:r>
            <a:r>
              <a:rPr lang="en-US" altLang="zh-CN" dirty="0"/>
              <a:t>0</a:t>
            </a:r>
            <a:r>
              <a:rPr lang="zh-CN" altLang="en-US" dirty="0"/>
              <a:t>后，将阻止任何进程进入特定区</a:t>
            </a:r>
          </a:p>
          <a:p>
            <a:pPr>
              <a:lnSpc>
                <a:spcPct val="150000"/>
              </a:lnSpc>
            </a:pPr>
            <a:endParaRPr lang="en-US" dirty="0"/>
          </a:p>
        </p:txBody>
      </p:sp>
    </p:spTree>
    <p:extLst>
      <p:ext uri="{BB962C8B-B14F-4D97-AF65-F5344CB8AC3E}">
        <p14:creationId xmlns:p14="http://schemas.microsoft.com/office/powerpoint/2010/main" val="106001658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3"/>
          <p:cNvGraphicFramePr/>
          <p:nvPr>
            <p:extLst>
              <p:ext uri="{D42A27DB-BD31-4B8C-83A1-F6EECF244321}">
                <p14:modId xmlns:p14="http://schemas.microsoft.com/office/powerpoint/2010/main" val="1649081906"/>
              </p:ext>
            </p:extLst>
          </p:nvPr>
        </p:nvGraphicFramePr>
        <p:xfrm>
          <a:off x="105719" y="1224712"/>
          <a:ext cx="6846226" cy="5176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382155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3</a:t>
            </a:r>
            <a:r>
              <a:rPr lang="zh-CN" altLang="en-US" dirty="0" smtClean="0"/>
              <a:t> 信号量实现互斥</a:t>
            </a:r>
            <a:endParaRPr lang="en-US" dirty="0"/>
          </a:p>
        </p:txBody>
      </p:sp>
      <p:sp>
        <p:nvSpPr>
          <p:cNvPr id="3" name="Content Placeholder 2"/>
          <p:cNvSpPr>
            <a:spLocks noGrp="1"/>
          </p:cNvSpPr>
          <p:nvPr>
            <p:ph idx="1"/>
          </p:nvPr>
        </p:nvSpPr>
        <p:spPr/>
        <p:txBody>
          <a:bodyPr>
            <a:normAutofit lnSpcReduction="10000"/>
          </a:bodyPr>
          <a:lstStyle/>
          <a:p>
            <a:pPr>
              <a:lnSpc>
                <a:spcPct val="150000"/>
              </a:lnSpc>
            </a:pPr>
            <a:r>
              <a:rPr lang="zh-CN" altLang="en-US" dirty="0"/>
              <a:t>为临界资源设一互斥信号量</a:t>
            </a:r>
            <a:r>
              <a:rPr lang="en-US" altLang="zh-CN" dirty="0" err="1"/>
              <a:t>mutex</a:t>
            </a:r>
            <a:r>
              <a:rPr lang="zh-CN" altLang="en-US" dirty="0"/>
              <a:t>，初值为</a:t>
            </a:r>
            <a:r>
              <a:rPr lang="en-US" altLang="zh-CN" dirty="0"/>
              <a:t>1</a:t>
            </a:r>
            <a:r>
              <a:rPr lang="zh-CN" altLang="en-US" dirty="0"/>
              <a:t>，将临界区置于</a:t>
            </a:r>
            <a:r>
              <a:rPr lang="en-US" altLang="zh-CN" dirty="0"/>
              <a:t>P(</a:t>
            </a:r>
            <a:r>
              <a:rPr lang="en-US" altLang="zh-CN" dirty="0" err="1"/>
              <a:t>mutex</a:t>
            </a:r>
            <a:r>
              <a:rPr lang="en-US" altLang="zh-CN" dirty="0"/>
              <a:t>)</a:t>
            </a:r>
            <a:r>
              <a:rPr lang="zh-CN" altLang="en-US" dirty="0"/>
              <a:t>和</a:t>
            </a:r>
            <a:r>
              <a:rPr lang="en-US" altLang="zh-CN" dirty="0"/>
              <a:t>V(</a:t>
            </a:r>
            <a:r>
              <a:rPr lang="en-US" altLang="zh-CN" dirty="0" err="1"/>
              <a:t>mutex</a:t>
            </a:r>
            <a:r>
              <a:rPr lang="en-US" altLang="zh-CN" dirty="0"/>
              <a:t>)</a:t>
            </a:r>
            <a:r>
              <a:rPr lang="zh-CN" altLang="en-US" dirty="0" smtClean="0"/>
              <a:t>之间。用于互斥的信号量</a:t>
            </a:r>
            <a:r>
              <a:rPr lang="en-US" altLang="zh-CN" dirty="0" err="1" smtClean="0"/>
              <a:t>mutex</a:t>
            </a:r>
            <a:r>
              <a:rPr lang="en-US" altLang="zh-CN" dirty="0" smtClean="0"/>
              <a:t>,</a:t>
            </a:r>
            <a:r>
              <a:rPr lang="zh-CN" altLang="en-US" dirty="0" smtClean="0"/>
              <a:t>其</a:t>
            </a:r>
            <a:r>
              <a:rPr lang="en-US" altLang="zh-CN" dirty="0" smtClean="0"/>
              <a:t>P</a:t>
            </a:r>
            <a:r>
              <a:rPr lang="zh-CN" altLang="en-US" dirty="0" smtClean="0"/>
              <a:t> 和</a:t>
            </a:r>
            <a:r>
              <a:rPr lang="en-US" altLang="zh-CN" dirty="0" smtClean="0"/>
              <a:t>V</a:t>
            </a:r>
            <a:r>
              <a:rPr lang="zh-CN" altLang="en-US" dirty="0" smtClean="0"/>
              <a:t> 操作一定要成</a:t>
            </a:r>
            <a:r>
              <a:rPr lang="zh-CN" altLang="en-US" dirty="0"/>
              <a:t>对出现在同一个进程中 </a:t>
            </a:r>
            <a:endParaRPr lang="en-US" altLang="zh-CN" dirty="0" smtClean="0"/>
          </a:p>
          <a:p>
            <a:pPr>
              <a:lnSpc>
                <a:spcPct val="150000"/>
              </a:lnSpc>
            </a:pPr>
            <a:endParaRPr lang="en-US" altLang="zh-CN" dirty="0"/>
          </a:p>
          <a:p>
            <a:pPr>
              <a:lnSpc>
                <a:spcPct val="150000"/>
              </a:lnSpc>
            </a:pPr>
            <a:endParaRPr lang="en-US" altLang="zh-CN" dirty="0" smtClean="0"/>
          </a:p>
          <a:p>
            <a:pPr>
              <a:lnSpc>
                <a:spcPct val="150000"/>
              </a:lnSpc>
            </a:pPr>
            <a:endParaRPr lang="en-US" altLang="zh-CN" dirty="0"/>
          </a:p>
          <a:p>
            <a:pPr>
              <a:lnSpc>
                <a:spcPct val="150000"/>
              </a:lnSpc>
            </a:pPr>
            <a:r>
              <a:rPr lang="zh-CN" altLang="en-US" dirty="0" smtClean="0"/>
              <a:t>只对信号量测试一次，避免忙等</a:t>
            </a:r>
            <a:endParaRPr lang="en-US" dirty="0"/>
          </a:p>
        </p:txBody>
      </p:sp>
      <p:grpSp>
        <p:nvGrpSpPr>
          <p:cNvPr id="4" name="Group 3"/>
          <p:cNvGrpSpPr/>
          <p:nvPr/>
        </p:nvGrpSpPr>
        <p:grpSpPr>
          <a:xfrm>
            <a:off x="1931356" y="3427003"/>
            <a:ext cx="4181345" cy="1796349"/>
            <a:chOff x="328025" y="1973984"/>
            <a:chExt cx="6486134" cy="1796349"/>
          </a:xfrm>
        </p:grpSpPr>
        <p:grpSp>
          <p:nvGrpSpPr>
            <p:cNvPr id="5" name="Group 4"/>
            <p:cNvGrpSpPr/>
            <p:nvPr/>
          </p:nvGrpSpPr>
          <p:grpSpPr>
            <a:xfrm>
              <a:off x="328025" y="1973984"/>
              <a:ext cx="6486134" cy="1796349"/>
              <a:chOff x="616292" y="1933445"/>
              <a:chExt cx="2794173" cy="2422244"/>
            </a:xfrm>
          </p:grpSpPr>
          <p:sp>
            <p:nvSpPr>
              <p:cNvPr id="7" name="Rectangle 6"/>
              <p:cNvSpPr/>
              <p:nvPr/>
            </p:nvSpPr>
            <p:spPr>
              <a:xfrm>
                <a:off x="628650" y="3000382"/>
                <a:ext cx="2781815" cy="12201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smtClean="0">
                    <a:solidFill>
                      <a:schemeClr val="tx1"/>
                    </a:solidFill>
                    <a:latin typeface="SimSun-ExtB" charset="0"/>
                    <a:ea typeface="SimSun-ExtB" charset="0"/>
                    <a:cs typeface="SimSun-ExtB" charset="0"/>
                  </a:rPr>
                  <a:t>P(</a:t>
                </a:r>
                <a:r>
                  <a:rPr lang="en-US" altLang="zh-CN" dirty="0" err="1" smtClean="0">
                    <a:solidFill>
                      <a:schemeClr val="tx1"/>
                    </a:solidFill>
                    <a:latin typeface="SimSun-ExtB" charset="0"/>
                    <a:ea typeface="SimSun-ExtB" charset="0"/>
                    <a:cs typeface="SimSun-ExtB" charset="0"/>
                  </a:rPr>
                  <a:t>mutex</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critical section}</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V(</a:t>
                </a:r>
                <a:r>
                  <a:rPr lang="en-US" altLang="zh-CN" dirty="0" err="1" smtClean="0">
                    <a:solidFill>
                      <a:schemeClr val="tx1"/>
                    </a:solidFill>
                    <a:latin typeface="SimSun-ExtB" charset="0"/>
                    <a:ea typeface="SimSun-ExtB" charset="0"/>
                    <a:cs typeface="SimSun-ExtB" charset="0"/>
                  </a:rPr>
                  <a:t>mutex</a:t>
                </a:r>
                <a:r>
                  <a:rPr lang="en-US" altLang="zh-CN" dirty="0" smtClean="0">
                    <a:solidFill>
                      <a:schemeClr val="tx1"/>
                    </a:solidFill>
                    <a:latin typeface="SimSun-ExtB" charset="0"/>
                    <a:ea typeface="SimSun-ExtB" charset="0"/>
                    <a:cs typeface="SimSun-ExtB" charset="0"/>
                  </a:rPr>
                  <a:t>);</a:t>
                </a:r>
                <a:endParaRPr lang="zh-CN" altLang="en-US" dirty="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1007" y="4355689"/>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16292" y="1933445"/>
                <a:ext cx="2781815" cy="6265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dirty="0" smtClean="0">
                    <a:solidFill>
                      <a:schemeClr val="tx1"/>
                    </a:solidFill>
                    <a:latin typeface="SimSun-ExtB" charset="0"/>
                    <a:ea typeface="SimSun-ExtB" charset="0"/>
                    <a:cs typeface="SimSun-ExtB" charset="0"/>
                  </a:rPr>
                  <a:t>semaphore </a:t>
                </a:r>
                <a:r>
                  <a:rPr lang="en-US" altLang="zh-CN" dirty="0" err="1" smtClean="0">
                    <a:solidFill>
                      <a:schemeClr val="tx1"/>
                    </a:solidFill>
                    <a:latin typeface="SimSun-ExtB" charset="0"/>
                    <a:ea typeface="SimSun-ExtB" charset="0"/>
                    <a:cs typeface="SimSun-ExtB" charset="0"/>
                  </a:rPr>
                  <a:t>mutex</a:t>
                </a:r>
                <a:r>
                  <a:rPr lang="en-US" altLang="zh-CN" dirty="0" smtClean="0">
                    <a:solidFill>
                      <a:schemeClr val="tx1"/>
                    </a:solidFill>
                    <a:latin typeface="SimSun-ExtB" charset="0"/>
                    <a:ea typeface="SimSun-ExtB" charset="0"/>
                    <a:cs typeface="SimSun-ExtB" charset="0"/>
                  </a:rPr>
                  <a:t> = 1;</a:t>
                </a:r>
                <a:endParaRPr lang="zh-CN" altLang="en-US" dirty="0">
                  <a:solidFill>
                    <a:schemeClr val="tx1"/>
                  </a:solidFill>
                  <a:latin typeface="SimSun-ExtB" charset="0"/>
                  <a:ea typeface="SimSun-ExtB" charset="0"/>
                  <a:cs typeface="SimSun-ExtB" charset="0"/>
                </a:endParaRPr>
              </a:p>
            </p:txBody>
          </p:sp>
        </p:grpSp>
        <p:sp>
          <p:nvSpPr>
            <p:cNvPr id="6" name="TextBox 5"/>
            <p:cNvSpPr txBox="1"/>
            <p:nvPr/>
          </p:nvSpPr>
          <p:spPr>
            <a:xfrm>
              <a:off x="328025" y="2367418"/>
              <a:ext cx="6201985" cy="400110"/>
            </a:xfrm>
            <a:prstGeom prst="rect">
              <a:avLst/>
            </a:prstGeom>
            <a:noFill/>
          </p:spPr>
          <p:txBody>
            <a:bodyPr wrap="square" rtlCol="0">
              <a:spAutoFit/>
            </a:bodyPr>
            <a:lstStyle/>
            <a:p>
              <a:r>
                <a:rPr lang="en-US" altLang="zh-CN" sz="2000" dirty="0" smtClean="0"/>
                <a:t>P</a:t>
              </a:r>
              <a:r>
                <a:rPr lang="en-US" altLang="zh-CN" sz="2000" baseline="-25000" dirty="0" smtClean="0"/>
                <a:t>i</a:t>
              </a:r>
              <a:r>
                <a:rPr lang="en-US" altLang="zh-CN" sz="2000" dirty="0" smtClean="0"/>
                <a:t>() // </a:t>
              </a:r>
              <a:r>
                <a:rPr lang="en-US" altLang="zh-CN" sz="2000" dirty="0" err="1" smtClean="0"/>
                <a:t>i</a:t>
              </a:r>
              <a:r>
                <a:rPr lang="en-US" altLang="zh-CN" sz="2000" dirty="0" smtClean="0"/>
                <a:t> = 1, 2, …, n</a:t>
              </a:r>
              <a:endParaRPr lang="en-US" sz="2000" dirty="0"/>
            </a:p>
          </p:txBody>
        </p:sp>
      </p:grpSp>
    </p:spTree>
    <p:extLst>
      <p:ext uri="{BB962C8B-B14F-4D97-AF65-F5344CB8AC3E}">
        <p14:creationId xmlns:p14="http://schemas.microsoft.com/office/powerpoint/2010/main" val="179630657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3.3</a:t>
            </a:r>
            <a:r>
              <a:rPr lang="zh-CN" altLang="en-US" dirty="0" smtClean="0"/>
              <a:t>（补充）前趋关系实现</a:t>
            </a:r>
            <a:endParaRPr lang="en-US" dirty="0"/>
          </a:p>
        </p:txBody>
      </p:sp>
      <p:sp>
        <p:nvSpPr>
          <p:cNvPr id="3" name="Content Placeholder 2"/>
          <p:cNvSpPr>
            <a:spLocks noGrp="1"/>
          </p:cNvSpPr>
          <p:nvPr>
            <p:ph idx="1"/>
          </p:nvPr>
        </p:nvSpPr>
        <p:spPr/>
        <p:txBody>
          <a:bodyPr/>
          <a:lstStyle/>
          <a:p>
            <a:pPr>
              <a:lnSpc>
                <a:spcPct val="150000"/>
              </a:lnSpc>
            </a:pPr>
            <a:r>
              <a:rPr lang="zh-CN" altLang="en-US" dirty="0"/>
              <a:t>设置一信号量</a:t>
            </a:r>
            <a:r>
              <a:rPr lang="en-US" altLang="zh-CN" dirty="0"/>
              <a:t>m</a:t>
            </a:r>
            <a:r>
              <a:rPr lang="zh-CN" altLang="en-US" dirty="0"/>
              <a:t>，初值为</a:t>
            </a:r>
            <a:r>
              <a:rPr lang="en-US" altLang="zh-CN" dirty="0"/>
              <a:t>0</a:t>
            </a:r>
            <a:r>
              <a:rPr lang="zh-CN" altLang="en-US" dirty="0"/>
              <a:t>，若希望进程</a:t>
            </a:r>
            <a:r>
              <a:rPr lang="en-US" altLang="zh-CN" dirty="0"/>
              <a:t>P1</a:t>
            </a:r>
            <a:r>
              <a:rPr lang="zh-CN" altLang="en-US" dirty="0"/>
              <a:t>中的语句</a:t>
            </a:r>
            <a:r>
              <a:rPr lang="en-US" altLang="zh-CN" dirty="0"/>
              <a:t>S1</a:t>
            </a:r>
            <a:r>
              <a:rPr lang="zh-CN" altLang="en-US" dirty="0"/>
              <a:t>先于进程</a:t>
            </a:r>
            <a:r>
              <a:rPr lang="en-US" altLang="zh-CN" dirty="0"/>
              <a:t>P2</a:t>
            </a:r>
            <a:r>
              <a:rPr lang="zh-CN" altLang="en-US" dirty="0"/>
              <a:t>中的语句</a:t>
            </a:r>
            <a:r>
              <a:rPr lang="en-US" altLang="zh-CN" dirty="0"/>
              <a:t>S2</a:t>
            </a:r>
            <a:r>
              <a:rPr lang="zh-CN" altLang="en-US" dirty="0"/>
              <a:t>，</a:t>
            </a:r>
            <a:r>
              <a:rPr lang="zh-CN" altLang="en-US" dirty="0" smtClean="0"/>
              <a:t>则：</a:t>
            </a:r>
            <a:endParaRPr lang="zh-CN" altLang="en-US" dirty="0"/>
          </a:p>
          <a:p>
            <a:pPr lvl="1">
              <a:lnSpc>
                <a:spcPct val="150000"/>
              </a:lnSpc>
            </a:pPr>
            <a:r>
              <a:rPr lang="zh-CN" altLang="en-US" dirty="0"/>
              <a:t>在</a:t>
            </a:r>
            <a:r>
              <a:rPr lang="en-US" altLang="zh-CN" dirty="0"/>
              <a:t>P1</a:t>
            </a:r>
            <a:r>
              <a:rPr lang="zh-CN" altLang="en-US" dirty="0"/>
              <a:t>中用：</a:t>
            </a:r>
            <a:r>
              <a:rPr lang="en-US" altLang="zh-CN" dirty="0"/>
              <a:t>S1</a:t>
            </a:r>
            <a:r>
              <a:rPr lang="zh-CN" altLang="en-US" dirty="0"/>
              <a:t>；</a:t>
            </a:r>
            <a:r>
              <a:rPr lang="en-US" altLang="zh-CN" dirty="0"/>
              <a:t>V</a:t>
            </a:r>
            <a:r>
              <a:rPr lang="zh-CN" altLang="en-US" dirty="0"/>
              <a:t>（</a:t>
            </a:r>
            <a:r>
              <a:rPr lang="en-US" altLang="zh-CN" dirty="0"/>
              <a:t>m</a:t>
            </a:r>
            <a:r>
              <a:rPr lang="zh-CN" altLang="en-US" dirty="0"/>
              <a:t>）； </a:t>
            </a:r>
          </a:p>
          <a:p>
            <a:pPr lvl="1">
              <a:lnSpc>
                <a:spcPct val="150000"/>
              </a:lnSpc>
            </a:pPr>
            <a:r>
              <a:rPr lang="zh-CN" altLang="en-US" dirty="0"/>
              <a:t>在</a:t>
            </a:r>
            <a:r>
              <a:rPr lang="en-US" altLang="zh-CN" dirty="0"/>
              <a:t>P2</a:t>
            </a:r>
            <a:r>
              <a:rPr lang="zh-CN" altLang="en-US" dirty="0"/>
              <a:t>中用： </a:t>
            </a:r>
            <a:r>
              <a:rPr lang="en-US" altLang="zh-CN" dirty="0"/>
              <a:t>P</a:t>
            </a:r>
            <a:r>
              <a:rPr lang="zh-CN" altLang="en-US" dirty="0"/>
              <a:t>（</a:t>
            </a:r>
            <a:r>
              <a:rPr lang="en-US" altLang="zh-CN" dirty="0"/>
              <a:t>m</a:t>
            </a:r>
            <a:r>
              <a:rPr lang="zh-CN" altLang="en-US" dirty="0"/>
              <a:t>）； </a:t>
            </a:r>
            <a:r>
              <a:rPr lang="en-US" altLang="zh-CN" dirty="0"/>
              <a:t>S2</a:t>
            </a:r>
            <a:r>
              <a:rPr lang="zh-CN" altLang="en-US" dirty="0"/>
              <a:t>；</a:t>
            </a:r>
          </a:p>
          <a:p>
            <a:pPr>
              <a:lnSpc>
                <a:spcPct val="150000"/>
              </a:lnSpc>
            </a:pPr>
            <a:r>
              <a:rPr lang="zh-CN" altLang="en-US" dirty="0"/>
              <a:t>这样， </a:t>
            </a:r>
            <a:r>
              <a:rPr lang="en-US" altLang="zh-CN" dirty="0"/>
              <a:t>S2</a:t>
            </a:r>
            <a:r>
              <a:rPr lang="zh-CN" altLang="en-US" dirty="0"/>
              <a:t>不会先于</a:t>
            </a:r>
            <a:r>
              <a:rPr lang="en-US" altLang="zh-CN" dirty="0"/>
              <a:t>S1</a:t>
            </a:r>
            <a:r>
              <a:rPr lang="zh-CN" altLang="en-US" dirty="0"/>
              <a:t>执行。</a:t>
            </a:r>
            <a:endParaRPr lang="en-US" dirty="0"/>
          </a:p>
        </p:txBody>
      </p:sp>
    </p:spTree>
    <p:extLst>
      <p:ext uri="{BB962C8B-B14F-4D97-AF65-F5344CB8AC3E}">
        <p14:creationId xmlns:p14="http://schemas.microsoft.com/office/powerpoint/2010/main" val="20922316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3.3</a:t>
            </a:r>
            <a:r>
              <a:rPr lang="zh-CN" altLang="en-US" dirty="0"/>
              <a:t>（补充）前趋关系实现</a:t>
            </a:r>
            <a:endParaRPr lang="en-US" dirty="0"/>
          </a:p>
        </p:txBody>
      </p:sp>
      <p:sp>
        <p:nvSpPr>
          <p:cNvPr id="3" name="Content Placeholder 2"/>
          <p:cNvSpPr>
            <a:spLocks noGrp="1"/>
          </p:cNvSpPr>
          <p:nvPr>
            <p:ph idx="1"/>
          </p:nvPr>
        </p:nvSpPr>
        <p:spPr/>
        <p:txBody>
          <a:bodyPr/>
          <a:lstStyle/>
          <a:p>
            <a:r>
              <a:rPr lang="zh-CN" altLang="en-US" dirty="0"/>
              <a:t>例：语句</a:t>
            </a:r>
            <a:r>
              <a:rPr lang="en-US" altLang="zh-CN" dirty="0"/>
              <a:t>S1~S6</a:t>
            </a:r>
            <a:r>
              <a:rPr lang="zh-CN" altLang="en-US" dirty="0"/>
              <a:t>之间的前趋关系图如下，写出一个可并发执行的程序</a:t>
            </a:r>
          </a:p>
          <a:p>
            <a:endParaRPr lang="en-US" dirty="0"/>
          </a:p>
        </p:txBody>
      </p:sp>
      <p:grpSp>
        <p:nvGrpSpPr>
          <p:cNvPr id="63" name="Group 62"/>
          <p:cNvGrpSpPr/>
          <p:nvPr/>
        </p:nvGrpSpPr>
        <p:grpSpPr>
          <a:xfrm>
            <a:off x="927343" y="2943589"/>
            <a:ext cx="3644657" cy="3368310"/>
            <a:chOff x="2369381" y="2943589"/>
            <a:chExt cx="3644657" cy="3368310"/>
          </a:xfrm>
        </p:grpSpPr>
        <p:sp>
          <p:nvSpPr>
            <p:cNvPr id="5" name="Oval 4"/>
            <p:cNvSpPr/>
            <p:nvPr/>
          </p:nvSpPr>
          <p:spPr>
            <a:xfrm>
              <a:off x="4072254" y="2943589"/>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1</a:t>
              </a:r>
              <a:endParaRPr lang="en-US" sz="2800" baseline="-25000" dirty="0"/>
            </a:p>
          </p:txBody>
        </p:sp>
        <p:sp>
          <p:nvSpPr>
            <p:cNvPr id="6" name="Oval 5"/>
            <p:cNvSpPr/>
            <p:nvPr/>
          </p:nvSpPr>
          <p:spPr>
            <a:xfrm>
              <a:off x="3208607" y="3816956"/>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2</a:t>
              </a:r>
              <a:endParaRPr lang="en-US" sz="2800" baseline="-25000" dirty="0"/>
            </a:p>
          </p:txBody>
        </p:sp>
        <p:sp>
          <p:nvSpPr>
            <p:cNvPr id="7" name="Oval 6"/>
            <p:cNvSpPr/>
            <p:nvPr/>
          </p:nvSpPr>
          <p:spPr>
            <a:xfrm>
              <a:off x="5514292" y="4134730"/>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3</a:t>
              </a:r>
              <a:endParaRPr lang="en-US" sz="2800" baseline="-25000" dirty="0"/>
            </a:p>
          </p:txBody>
        </p:sp>
        <p:sp>
          <p:nvSpPr>
            <p:cNvPr id="8" name="Oval 7"/>
            <p:cNvSpPr/>
            <p:nvPr/>
          </p:nvSpPr>
          <p:spPr>
            <a:xfrm>
              <a:off x="2369381" y="4729140"/>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4</a:t>
              </a:r>
              <a:endParaRPr lang="en-US" sz="2800" baseline="-25000" dirty="0"/>
            </a:p>
          </p:txBody>
        </p:sp>
        <p:sp>
          <p:nvSpPr>
            <p:cNvPr id="10" name="Oval 9"/>
            <p:cNvSpPr/>
            <p:nvPr/>
          </p:nvSpPr>
          <p:spPr>
            <a:xfrm>
              <a:off x="4027163" y="5799964"/>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6</a:t>
              </a:r>
              <a:endParaRPr lang="en-US" sz="2800" baseline="-25000" dirty="0"/>
            </a:p>
          </p:txBody>
        </p:sp>
        <p:sp>
          <p:nvSpPr>
            <p:cNvPr id="11" name="Oval 10"/>
            <p:cNvSpPr/>
            <p:nvPr/>
          </p:nvSpPr>
          <p:spPr>
            <a:xfrm>
              <a:off x="4027163" y="4505783"/>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5</a:t>
              </a:r>
              <a:endParaRPr lang="en-US" sz="2800" baseline="-25000" dirty="0"/>
            </a:p>
          </p:txBody>
        </p:sp>
        <p:cxnSp>
          <p:nvCxnSpPr>
            <p:cNvPr id="14" name="Straight Arrow Connector 13"/>
            <p:cNvCxnSpPr>
              <a:stCxn id="5" idx="5"/>
              <a:endCxn id="7" idx="1"/>
            </p:cNvCxnSpPr>
            <p:nvPr/>
          </p:nvCxnSpPr>
          <p:spPr>
            <a:xfrm>
              <a:off x="4498814" y="3380553"/>
              <a:ext cx="1088664" cy="829148"/>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5"/>
              <a:endCxn id="11" idx="1"/>
            </p:cNvCxnSpPr>
            <p:nvPr/>
          </p:nvCxnSpPr>
          <p:spPr>
            <a:xfrm>
              <a:off x="3635167" y="4253920"/>
              <a:ext cx="465182" cy="326834"/>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8" idx="5"/>
              <a:endCxn id="10" idx="2"/>
            </p:cNvCxnSpPr>
            <p:nvPr/>
          </p:nvCxnSpPr>
          <p:spPr>
            <a:xfrm>
              <a:off x="2795941" y="5166104"/>
              <a:ext cx="1231222" cy="889828"/>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5" idx="3"/>
              <a:endCxn id="6" idx="7"/>
            </p:cNvCxnSpPr>
            <p:nvPr/>
          </p:nvCxnSpPr>
          <p:spPr>
            <a:xfrm flipH="1">
              <a:off x="3635167" y="3380553"/>
              <a:ext cx="510273" cy="511374"/>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6" idx="3"/>
              <a:endCxn id="8" idx="7"/>
            </p:cNvCxnSpPr>
            <p:nvPr/>
          </p:nvCxnSpPr>
          <p:spPr>
            <a:xfrm flipH="1">
              <a:off x="2795941" y="4253920"/>
              <a:ext cx="485852" cy="550191"/>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1" idx="4"/>
              <a:endCxn id="10" idx="0"/>
            </p:cNvCxnSpPr>
            <p:nvPr/>
          </p:nvCxnSpPr>
          <p:spPr>
            <a:xfrm>
              <a:off x="4277036" y="5017718"/>
              <a:ext cx="0" cy="782246"/>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7" idx="4"/>
              <a:endCxn id="10" idx="6"/>
            </p:cNvCxnSpPr>
            <p:nvPr/>
          </p:nvCxnSpPr>
          <p:spPr>
            <a:xfrm flipH="1">
              <a:off x="4526909" y="4646665"/>
              <a:ext cx="1237256" cy="1409267"/>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605371" y="3126271"/>
              <a:ext cx="332142" cy="461665"/>
            </a:xfrm>
            <a:prstGeom prst="rect">
              <a:avLst/>
            </a:prstGeom>
            <a:noFill/>
          </p:spPr>
          <p:txBody>
            <a:bodyPr wrap="none" rtlCol="0">
              <a:spAutoFit/>
            </a:bodyPr>
            <a:lstStyle/>
            <a:p>
              <a:r>
                <a:rPr lang="en-US" altLang="zh-CN" sz="2400" smtClean="0"/>
                <a:t>a</a:t>
              </a:r>
              <a:endParaRPr lang="en-US" sz="2400" dirty="0"/>
            </a:p>
          </p:txBody>
        </p:sp>
        <p:sp>
          <p:nvSpPr>
            <p:cNvPr id="57" name="TextBox 56"/>
            <p:cNvSpPr txBox="1"/>
            <p:nvPr/>
          </p:nvSpPr>
          <p:spPr>
            <a:xfrm>
              <a:off x="5043146" y="3338166"/>
              <a:ext cx="346570" cy="461665"/>
            </a:xfrm>
            <a:prstGeom prst="rect">
              <a:avLst/>
            </a:prstGeom>
            <a:noFill/>
          </p:spPr>
          <p:txBody>
            <a:bodyPr wrap="none" rtlCol="0">
              <a:spAutoFit/>
            </a:bodyPr>
            <a:lstStyle/>
            <a:p>
              <a:r>
                <a:rPr lang="en-US" altLang="zh-CN" sz="2400" dirty="0" smtClean="0"/>
                <a:t>b</a:t>
              </a:r>
              <a:endParaRPr lang="en-US" sz="2400" dirty="0"/>
            </a:p>
          </p:txBody>
        </p:sp>
        <p:sp>
          <p:nvSpPr>
            <p:cNvPr id="58" name="TextBox 57"/>
            <p:cNvSpPr txBox="1"/>
            <p:nvPr/>
          </p:nvSpPr>
          <p:spPr>
            <a:xfrm>
              <a:off x="5313577" y="5166104"/>
              <a:ext cx="338554" cy="461665"/>
            </a:xfrm>
            <a:prstGeom prst="rect">
              <a:avLst/>
            </a:prstGeom>
            <a:noFill/>
          </p:spPr>
          <p:txBody>
            <a:bodyPr wrap="none" rtlCol="0">
              <a:spAutoFit/>
            </a:bodyPr>
            <a:lstStyle/>
            <a:p>
              <a:r>
                <a:rPr lang="en-US" altLang="zh-CN" sz="2400" dirty="0" smtClean="0"/>
                <a:t>e</a:t>
              </a:r>
              <a:endParaRPr lang="en-US" sz="2400" dirty="0"/>
            </a:p>
          </p:txBody>
        </p:sp>
        <p:sp>
          <p:nvSpPr>
            <p:cNvPr id="59" name="TextBox 58"/>
            <p:cNvSpPr txBox="1"/>
            <p:nvPr/>
          </p:nvSpPr>
          <p:spPr>
            <a:xfrm>
              <a:off x="2741724" y="4072923"/>
              <a:ext cx="314510" cy="461665"/>
            </a:xfrm>
            <a:prstGeom prst="rect">
              <a:avLst/>
            </a:prstGeom>
            <a:noFill/>
          </p:spPr>
          <p:txBody>
            <a:bodyPr wrap="none" rtlCol="0">
              <a:spAutoFit/>
            </a:bodyPr>
            <a:lstStyle/>
            <a:p>
              <a:r>
                <a:rPr lang="en-US" altLang="zh-CN" sz="2400" dirty="0" smtClean="0"/>
                <a:t>c</a:t>
              </a:r>
              <a:endParaRPr lang="en-US" sz="2400" dirty="0"/>
            </a:p>
          </p:txBody>
        </p:sp>
        <p:sp>
          <p:nvSpPr>
            <p:cNvPr id="60" name="TextBox 59"/>
            <p:cNvSpPr txBox="1"/>
            <p:nvPr/>
          </p:nvSpPr>
          <p:spPr>
            <a:xfrm>
              <a:off x="3771441" y="3923087"/>
              <a:ext cx="346570" cy="461665"/>
            </a:xfrm>
            <a:prstGeom prst="rect">
              <a:avLst/>
            </a:prstGeom>
            <a:noFill/>
          </p:spPr>
          <p:txBody>
            <a:bodyPr wrap="none" rtlCol="0">
              <a:spAutoFit/>
            </a:bodyPr>
            <a:lstStyle/>
            <a:p>
              <a:r>
                <a:rPr lang="en-US" altLang="zh-CN" sz="2400" dirty="0" smtClean="0"/>
                <a:t>d</a:t>
              </a:r>
              <a:endParaRPr lang="en-US" sz="2400" dirty="0"/>
            </a:p>
          </p:txBody>
        </p:sp>
        <p:sp>
          <p:nvSpPr>
            <p:cNvPr id="61" name="TextBox 60"/>
            <p:cNvSpPr txBox="1"/>
            <p:nvPr/>
          </p:nvSpPr>
          <p:spPr>
            <a:xfrm>
              <a:off x="4332743" y="5166104"/>
              <a:ext cx="279244" cy="461665"/>
            </a:xfrm>
            <a:prstGeom prst="rect">
              <a:avLst/>
            </a:prstGeom>
            <a:noFill/>
          </p:spPr>
          <p:txBody>
            <a:bodyPr wrap="none" rtlCol="0">
              <a:spAutoFit/>
            </a:bodyPr>
            <a:lstStyle/>
            <a:p>
              <a:r>
                <a:rPr lang="en-US" altLang="zh-CN" sz="2400" dirty="0" smtClean="0"/>
                <a:t>f</a:t>
              </a:r>
              <a:endParaRPr lang="en-US" sz="2400" dirty="0"/>
            </a:p>
          </p:txBody>
        </p:sp>
        <p:sp>
          <p:nvSpPr>
            <p:cNvPr id="62" name="TextBox 61"/>
            <p:cNvSpPr txBox="1"/>
            <p:nvPr/>
          </p:nvSpPr>
          <p:spPr>
            <a:xfrm>
              <a:off x="3323653" y="5166104"/>
              <a:ext cx="332142" cy="461665"/>
            </a:xfrm>
            <a:prstGeom prst="rect">
              <a:avLst/>
            </a:prstGeom>
            <a:noFill/>
          </p:spPr>
          <p:txBody>
            <a:bodyPr wrap="none" rtlCol="0">
              <a:spAutoFit/>
            </a:bodyPr>
            <a:lstStyle/>
            <a:p>
              <a:r>
                <a:rPr lang="en-US" altLang="zh-CN" sz="2400" dirty="0" smtClean="0"/>
                <a:t>g</a:t>
              </a:r>
              <a:endParaRPr lang="en-US" sz="2400" dirty="0"/>
            </a:p>
          </p:txBody>
        </p:sp>
      </p:grpSp>
      <p:sp>
        <p:nvSpPr>
          <p:cNvPr id="64" name="Rectangle 63"/>
          <p:cNvSpPr/>
          <p:nvPr/>
        </p:nvSpPr>
        <p:spPr>
          <a:xfrm>
            <a:off x="5491059" y="2435911"/>
            <a:ext cx="3024291" cy="2400657"/>
          </a:xfrm>
          <a:prstGeom prst="rect">
            <a:avLst/>
          </a:prstGeom>
        </p:spPr>
        <p:txBody>
          <a:bodyPr wrap="square">
            <a:spAutoFit/>
          </a:bodyPr>
          <a:lstStyle/>
          <a:p>
            <a:pPr>
              <a:lnSpc>
                <a:spcPct val="150000"/>
              </a:lnSpc>
              <a:buClr>
                <a:schemeClr val="folHlink"/>
              </a:buClr>
              <a:buSzPct val="60000"/>
            </a:pPr>
            <a:r>
              <a:rPr kumimoji="1" lang="en-US" altLang="zh-CN" sz="2000" dirty="0" smtClean="0">
                <a:latin typeface="SimHei" charset="0"/>
                <a:ea typeface="SimHei" charset="0"/>
                <a:cs typeface="SimHei" charset="0"/>
              </a:rPr>
              <a:t>Tip: </a:t>
            </a:r>
            <a:r>
              <a:rPr kumimoji="1" lang="zh-CN" altLang="en-US" sz="2000" dirty="0" smtClean="0">
                <a:latin typeface="SimHei" charset="0"/>
                <a:ea typeface="SimHei" charset="0"/>
                <a:cs typeface="SimHei" charset="0"/>
              </a:rPr>
              <a:t>图</a:t>
            </a:r>
            <a:r>
              <a:rPr kumimoji="1" lang="zh-CN" altLang="en-US" sz="2000" dirty="0">
                <a:latin typeface="SimHei" charset="0"/>
                <a:ea typeface="SimHei" charset="0"/>
                <a:cs typeface="SimHei" charset="0"/>
              </a:rPr>
              <a:t>中有多少条有向边就需要多少个信号量用来实现同步</a:t>
            </a:r>
          </a:p>
          <a:p>
            <a:pPr>
              <a:lnSpc>
                <a:spcPct val="150000"/>
              </a:lnSpc>
              <a:buClr>
                <a:schemeClr val="folHlink"/>
              </a:buClr>
              <a:buSzPct val="60000"/>
            </a:pPr>
            <a:r>
              <a:rPr kumimoji="1" lang="zh-CN" altLang="en-US" sz="2000" dirty="0">
                <a:latin typeface="SimHei" charset="0"/>
                <a:ea typeface="SimHei" charset="0"/>
                <a:cs typeface="SimHei" charset="0"/>
              </a:rPr>
              <a:t>图中共有7条有向边，所以需要定义7个</a:t>
            </a:r>
            <a:r>
              <a:rPr kumimoji="1" lang="zh-CN" altLang="en-US" sz="2000" dirty="0" smtClean="0">
                <a:latin typeface="SimHei" charset="0"/>
                <a:ea typeface="SimHei" charset="0"/>
                <a:cs typeface="SimHei" charset="0"/>
              </a:rPr>
              <a:t>信号量</a:t>
            </a:r>
            <a:endParaRPr kumimoji="1" lang="zh-CN" altLang="en-US" sz="2000" dirty="0">
              <a:latin typeface="SimHei" charset="0"/>
              <a:ea typeface="SimHei" charset="0"/>
              <a:cs typeface="SimHei" charset="0"/>
            </a:endParaRPr>
          </a:p>
        </p:txBody>
      </p:sp>
      <p:sp>
        <p:nvSpPr>
          <p:cNvPr id="65" name="Rectangle 64"/>
          <p:cNvSpPr/>
          <p:nvPr/>
        </p:nvSpPr>
        <p:spPr>
          <a:xfrm>
            <a:off x="3386495" y="5823606"/>
            <a:ext cx="5253792" cy="4646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2400" b="1" dirty="0" smtClean="0">
                <a:solidFill>
                  <a:srgbClr val="0070C0"/>
                </a:solidFill>
                <a:latin typeface="SimSun-ExtB" charset="0"/>
                <a:ea typeface="SimSun-ExtB" charset="0"/>
                <a:cs typeface="SimSun-ExtB" charset="0"/>
              </a:rPr>
              <a:t>semaphore a, b, c, d, e, f, g = 0;</a:t>
            </a:r>
            <a:endParaRPr lang="zh-CN" altLang="en-US" sz="2400" b="1" dirty="0">
              <a:solidFill>
                <a:srgbClr val="0070C0"/>
              </a:solidFill>
              <a:latin typeface="SimSun-ExtB" charset="0"/>
              <a:ea typeface="SimSun-ExtB" charset="0"/>
              <a:cs typeface="SimSun-ExtB" charset="0"/>
            </a:endParaRPr>
          </a:p>
        </p:txBody>
      </p:sp>
    </p:spTree>
    <p:extLst>
      <p:ext uri="{BB962C8B-B14F-4D97-AF65-F5344CB8AC3E}">
        <p14:creationId xmlns:p14="http://schemas.microsoft.com/office/powerpoint/2010/main" val="10602748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3.3</a:t>
            </a:r>
            <a:r>
              <a:rPr lang="zh-CN" altLang="en-US" dirty="0"/>
              <a:t>（补充）前趋关系实现</a:t>
            </a:r>
            <a:endParaRPr lang="en-US" dirty="0"/>
          </a:p>
        </p:txBody>
      </p:sp>
      <p:grpSp>
        <p:nvGrpSpPr>
          <p:cNvPr id="12" name="Group 11"/>
          <p:cNvGrpSpPr/>
          <p:nvPr/>
        </p:nvGrpSpPr>
        <p:grpSpPr>
          <a:xfrm>
            <a:off x="749673" y="2055403"/>
            <a:ext cx="4193134" cy="3090935"/>
            <a:chOff x="749673" y="2055403"/>
            <a:chExt cx="4193134" cy="3090935"/>
          </a:xfrm>
        </p:grpSpPr>
        <p:grpSp>
          <p:nvGrpSpPr>
            <p:cNvPr id="5" name="Group 4"/>
            <p:cNvGrpSpPr/>
            <p:nvPr/>
          </p:nvGrpSpPr>
          <p:grpSpPr>
            <a:xfrm>
              <a:off x="761462" y="2055403"/>
              <a:ext cx="4181345" cy="2691409"/>
              <a:chOff x="616292" y="1933445"/>
              <a:chExt cx="2794173" cy="3629166"/>
            </a:xfrm>
          </p:grpSpPr>
          <p:sp>
            <p:nvSpPr>
              <p:cNvPr id="7" name="Rectangle 6"/>
              <p:cNvSpPr/>
              <p:nvPr/>
            </p:nvSpPr>
            <p:spPr>
              <a:xfrm>
                <a:off x="628650" y="3000381"/>
                <a:ext cx="2781815" cy="25622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dirty="0" smtClean="0">
                    <a:solidFill>
                      <a:schemeClr val="tx1"/>
                    </a:solidFill>
                    <a:latin typeface="SimSun-ExtB" charset="0"/>
                    <a:ea typeface="SimSun-ExtB" charset="0"/>
                    <a:cs typeface="SimSun-ExtB" charset="0"/>
                  </a:rPr>
                  <a:t>p1: {S1; V(a); V(b);}</a:t>
                </a:r>
              </a:p>
              <a:p>
                <a:r>
                  <a:rPr lang="en-US" altLang="zh-CN" dirty="0">
                    <a:solidFill>
                      <a:schemeClr val="tx1"/>
                    </a:solidFill>
                    <a:latin typeface="SimSun-ExtB" charset="0"/>
                    <a:ea typeface="SimSun-ExtB" charset="0"/>
                    <a:cs typeface="SimSun-ExtB" charset="0"/>
                  </a:rPr>
                  <a:t>p</a:t>
                </a:r>
                <a:r>
                  <a:rPr lang="en-US" altLang="zh-CN" dirty="0" smtClean="0">
                    <a:solidFill>
                      <a:schemeClr val="tx1"/>
                    </a:solidFill>
                    <a:latin typeface="SimSun-ExtB" charset="0"/>
                    <a:ea typeface="SimSun-ExtB" charset="0"/>
                    <a:cs typeface="SimSun-ExtB" charset="0"/>
                  </a:rPr>
                  <a:t>2: {P(a); S2; V(c); V(d);}</a:t>
                </a:r>
              </a:p>
              <a:p>
                <a:r>
                  <a:rPr lang="en-US" altLang="zh-CN" dirty="0">
                    <a:solidFill>
                      <a:schemeClr val="tx1"/>
                    </a:solidFill>
                    <a:latin typeface="SimSun-ExtB" charset="0"/>
                    <a:ea typeface="SimSun-ExtB" charset="0"/>
                    <a:cs typeface="SimSun-ExtB" charset="0"/>
                  </a:rPr>
                  <a:t>p</a:t>
                </a:r>
                <a:r>
                  <a:rPr lang="en-US" altLang="zh-CN" dirty="0" smtClean="0">
                    <a:solidFill>
                      <a:schemeClr val="tx1"/>
                    </a:solidFill>
                    <a:latin typeface="SimSun-ExtB" charset="0"/>
                    <a:ea typeface="SimSun-ExtB" charset="0"/>
                    <a:cs typeface="SimSun-ExtB" charset="0"/>
                  </a:rPr>
                  <a:t>3: {P(b); S3; V(e);}</a:t>
                </a:r>
              </a:p>
              <a:p>
                <a:r>
                  <a:rPr lang="en-US" altLang="zh-CN" dirty="0">
                    <a:solidFill>
                      <a:schemeClr val="tx1"/>
                    </a:solidFill>
                    <a:latin typeface="SimSun-ExtB" charset="0"/>
                    <a:ea typeface="SimSun-ExtB" charset="0"/>
                    <a:cs typeface="SimSun-ExtB" charset="0"/>
                  </a:rPr>
                  <a:t>p</a:t>
                </a:r>
                <a:r>
                  <a:rPr lang="en-US" altLang="zh-CN" dirty="0" smtClean="0">
                    <a:solidFill>
                      <a:schemeClr val="tx1"/>
                    </a:solidFill>
                    <a:latin typeface="SimSun-ExtB" charset="0"/>
                    <a:ea typeface="SimSun-ExtB" charset="0"/>
                    <a:cs typeface="SimSun-ExtB" charset="0"/>
                  </a:rPr>
                  <a:t>4: {P(c); S4; V(g);}</a:t>
                </a:r>
              </a:p>
              <a:p>
                <a:r>
                  <a:rPr lang="en-US" altLang="zh-CN" dirty="0" smtClean="0">
                    <a:solidFill>
                      <a:schemeClr val="tx1"/>
                    </a:solidFill>
                    <a:latin typeface="SimSun-ExtB" charset="0"/>
                    <a:ea typeface="SimSun-ExtB" charset="0"/>
                    <a:cs typeface="SimSun-ExtB" charset="0"/>
                  </a:rPr>
                  <a:t>p5: {P(d); S5</a:t>
                </a:r>
                <a:r>
                  <a:rPr lang="en-US" altLang="zh-CN" smtClean="0">
                    <a:solidFill>
                      <a:schemeClr val="tx1"/>
                    </a:solidFill>
                    <a:latin typeface="SimSun-ExtB" charset="0"/>
                    <a:ea typeface="SimSun-ExtB" charset="0"/>
                    <a:cs typeface="SimSun-ExtB" charset="0"/>
                  </a:rPr>
                  <a:t>; V(f);}</a:t>
                </a:r>
                <a:endParaRPr lang="en-US" altLang="zh-CN" dirty="0" smtClean="0">
                  <a:solidFill>
                    <a:schemeClr val="tx1"/>
                  </a:solidFill>
                  <a:latin typeface="SimSun-ExtB" charset="0"/>
                  <a:ea typeface="SimSun-ExtB" charset="0"/>
                  <a:cs typeface="SimSun-ExtB" charset="0"/>
                </a:endParaRPr>
              </a:p>
              <a:p>
                <a:r>
                  <a:rPr lang="en-US" altLang="zh-CN" dirty="0" smtClean="0">
                    <a:solidFill>
                      <a:schemeClr val="tx1"/>
                    </a:solidFill>
                    <a:latin typeface="SimSun-ExtB" charset="0"/>
                    <a:ea typeface="SimSun-ExtB" charset="0"/>
                    <a:cs typeface="SimSun-ExtB" charset="0"/>
                  </a:rPr>
                  <a:t>p6: {P(f); P(g); P(e); S6;}</a:t>
                </a:r>
                <a:endParaRPr lang="zh-CN" altLang="en-US" dirty="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16292" y="5562611"/>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16292" y="1933445"/>
                <a:ext cx="2781815" cy="6265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fi-FI" altLang="zh-CN" dirty="0" err="1">
                    <a:solidFill>
                      <a:schemeClr val="tx1"/>
                    </a:solidFill>
                    <a:latin typeface="SimSun-ExtB" charset="0"/>
                    <a:ea typeface="SimSun-ExtB" charset="0"/>
                    <a:cs typeface="SimSun-ExtB" charset="0"/>
                  </a:rPr>
                  <a:t>semaphore</a:t>
                </a:r>
                <a:r>
                  <a:rPr lang="fi-FI" altLang="zh-CN" dirty="0">
                    <a:solidFill>
                      <a:schemeClr val="tx1"/>
                    </a:solidFill>
                    <a:latin typeface="SimSun-ExtB" charset="0"/>
                    <a:ea typeface="SimSun-ExtB" charset="0"/>
                    <a:cs typeface="SimSun-ExtB" charset="0"/>
                  </a:rPr>
                  <a:t> a, b, c, d, e, f, g = 0;</a:t>
                </a:r>
              </a:p>
            </p:txBody>
          </p:sp>
        </p:grpSp>
        <p:sp>
          <p:nvSpPr>
            <p:cNvPr id="6" name="TextBox 5"/>
            <p:cNvSpPr txBox="1"/>
            <p:nvPr/>
          </p:nvSpPr>
          <p:spPr>
            <a:xfrm>
              <a:off x="761462" y="2448837"/>
              <a:ext cx="3998166" cy="400110"/>
            </a:xfrm>
            <a:prstGeom prst="rect">
              <a:avLst/>
            </a:prstGeom>
            <a:noFill/>
          </p:spPr>
          <p:txBody>
            <a:bodyPr wrap="square" rtlCol="0">
              <a:spAutoFit/>
            </a:bodyPr>
            <a:lstStyle/>
            <a:p>
              <a:r>
                <a:rPr lang="en-US" altLang="zh-CN" sz="2000" dirty="0" err="1" smtClean="0"/>
                <a:t>parbegin</a:t>
              </a:r>
              <a:endParaRPr lang="en-US" sz="2000" dirty="0"/>
            </a:p>
          </p:txBody>
        </p:sp>
        <p:sp>
          <p:nvSpPr>
            <p:cNvPr id="11" name="TextBox 10"/>
            <p:cNvSpPr txBox="1"/>
            <p:nvPr/>
          </p:nvSpPr>
          <p:spPr>
            <a:xfrm>
              <a:off x="749673" y="4746228"/>
              <a:ext cx="3998166" cy="400110"/>
            </a:xfrm>
            <a:prstGeom prst="rect">
              <a:avLst/>
            </a:prstGeom>
            <a:noFill/>
          </p:spPr>
          <p:txBody>
            <a:bodyPr wrap="square" rtlCol="0">
              <a:spAutoFit/>
            </a:bodyPr>
            <a:lstStyle/>
            <a:p>
              <a:r>
                <a:rPr lang="en-US" altLang="zh-CN" sz="2000" smtClean="0"/>
                <a:t>parend</a:t>
              </a:r>
              <a:endParaRPr lang="en-US" sz="2000" dirty="0"/>
            </a:p>
          </p:txBody>
        </p:sp>
      </p:grpSp>
      <p:grpSp>
        <p:nvGrpSpPr>
          <p:cNvPr id="13" name="Group 12"/>
          <p:cNvGrpSpPr/>
          <p:nvPr/>
        </p:nvGrpSpPr>
        <p:grpSpPr>
          <a:xfrm>
            <a:off x="5190061" y="2055403"/>
            <a:ext cx="3644657" cy="3368310"/>
            <a:chOff x="2369381" y="2943589"/>
            <a:chExt cx="3644657" cy="3368310"/>
          </a:xfrm>
        </p:grpSpPr>
        <p:sp>
          <p:nvSpPr>
            <p:cNvPr id="14" name="Oval 13"/>
            <p:cNvSpPr/>
            <p:nvPr/>
          </p:nvSpPr>
          <p:spPr>
            <a:xfrm>
              <a:off x="4072254" y="2943589"/>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1</a:t>
              </a:r>
              <a:endParaRPr lang="en-US" sz="2800" baseline="-25000" dirty="0"/>
            </a:p>
          </p:txBody>
        </p:sp>
        <p:sp>
          <p:nvSpPr>
            <p:cNvPr id="15" name="Oval 14"/>
            <p:cNvSpPr/>
            <p:nvPr/>
          </p:nvSpPr>
          <p:spPr>
            <a:xfrm>
              <a:off x="3208607" y="3816956"/>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2</a:t>
              </a:r>
              <a:endParaRPr lang="en-US" sz="2800" baseline="-25000" dirty="0"/>
            </a:p>
          </p:txBody>
        </p:sp>
        <p:sp>
          <p:nvSpPr>
            <p:cNvPr id="16" name="Oval 15"/>
            <p:cNvSpPr/>
            <p:nvPr/>
          </p:nvSpPr>
          <p:spPr>
            <a:xfrm>
              <a:off x="5514292" y="4134730"/>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3</a:t>
              </a:r>
              <a:endParaRPr lang="en-US" sz="2800" baseline="-25000" dirty="0"/>
            </a:p>
          </p:txBody>
        </p:sp>
        <p:sp>
          <p:nvSpPr>
            <p:cNvPr id="17" name="Oval 16"/>
            <p:cNvSpPr/>
            <p:nvPr/>
          </p:nvSpPr>
          <p:spPr>
            <a:xfrm>
              <a:off x="2369381" y="4729140"/>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4</a:t>
              </a:r>
              <a:endParaRPr lang="en-US" sz="2800" baseline="-25000" dirty="0"/>
            </a:p>
          </p:txBody>
        </p:sp>
        <p:sp>
          <p:nvSpPr>
            <p:cNvPr id="18" name="Oval 17"/>
            <p:cNvSpPr/>
            <p:nvPr/>
          </p:nvSpPr>
          <p:spPr>
            <a:xfrm>
              <a:off x="4027163" y="5799964"/>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6</a:t>
              </a:r>
              <a:endParaRPr lang="en-US" sz="2800" baseline="-25000" dirty="0"/>
            </a:p>
          </p:txBody>
        </p:sp>
        <p:sp>
          <p:nvSpPr>
            <p:cNvPr id="19" name="Oval 18"/>
            <p:cNvSpPr/>
            <p:nvPr/>
          </p:nvSpPr>
          <p:spPr>
            <a:xfrm>
              <a:off x="4027163" y="4505783"/>
              <a:ext cx="499746" cy="5119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dirty="0" smtClean="0"/>
                <a:t>S</a:t>
              </a:r>
              <a:r>
                <a:rPr lang="en-US" altLang="zh-CN" sz="2800" baseline="-25000" dirty="0" smtClean="0"/>
                <a:t>5</a:t>
              </a:r>
              <a:endParaRPr lang="en-US" sz="2800" baseline="-25000" dirty="0"/>
            </a:p>
          </p:txBody>
        </p:sp>
        <p:cxnSp>
          <p:nvCxnSpPr>
            <p:cNvPr id="20" name="Straight Arrow Connector 19"/>
            <p:cNvCxnSpPr>
              <a:stCxn id="16" idx="5"/>
              <a:endCxn id="18" idx="1"/>
            </p:cNvCxnSpPr>
            <p:nvPr/>
          </p:nvCxnSpPr>
          <p:spPr>
            <a:xfrm>
              <a:off x="4498814" y="3380553"/>
              <a:ext cx="1088664" cy="829148"/>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7" idx="5"/>
              <a:endCxn id="22" idx="1"/>
            </p:cNvCxnSpPr>
            <p:nvPr/>
          </p:nvCxnSpPr>
          <p:spPr>
            <a:xfrm>
              <a:off x="3635167" y="4253920"/>
              <a:ext cx="465182" cy="326834"/>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9" idx="5"/>
              <a:endCxn id="21" idx="2"/>
            </p:cNvCxnSpPr>
            <p:nvPr/>
          </p:nvCxnSpPr>
          <p:spPr>
            <a:xfrm>
              <a:off x="2795941" y="5166104"/>
              <a:ext cx="1231222" cy="889828"/>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6" idx="3"/>
              <a:endCxn id="17" idx="7"/>
            </p:cNvCxnSpPr>
            <p:nvPr/>
          </p:nvCxnSpPr>
          <p:spPr>
            <a:xfrm flipH="1">
              <a:off x="3635167" y="3380553"/>
              <a:ext cx="510273" cy="511374"/>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7" idx="3"/>
              <a:endCxn id="19" idx="7"/>
            </p:cNvCxnSpPr>
            <p:nvPr/>
          </p:nvCxnSpPr>
          <p:spPr>
            <a:xfrm flipH="1">
              <a:off x="2795941" y="4253920"/>
              <a:ext cx="485852" cy="550191"/>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2" idx="4"/>
              <a:endCxn id="21" idx="0"/>
            </p:cNvCxnSpPr>
            <p:nvPr/>
          </p:nvCxnSpPr>
          <p:spPr>
            <a:xfrm>
              <a:off x="4277036" y="5017718"/>
              <a:ext cx="0" cy="782246"/>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8" idx="4"/>
              <a:endCxn id="21" idx="6"/>
            </p:cNvCxnSpPr>
            <p:nvPr/>
          </p:nvCxnSpPr>
          <p:spPr>
            <a:xfrm flipH="1">
              <a:off x="4526909" y="4646665"/>
              <a:ext cx="1237256" cy="1409267"/>
            </a:xfrm>
            <a:prstGeom prst="straightConnector1">
              <a:avLst/>
            </a:prstGeom>
            <a:ln w="28575">
              <a:tailEnd type="arrow" w="lg" len="med"/>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605371" y="3126271"/>
              <a:ext cx="332142" cy="461665"/>
            </a:xfrm>
            <a:prstGeom prst="rect">
              <a:avLst/>
            </a:prstGeom>
            <a:noFill/>
          </p:spPr>
          <p:txBody>
            <a:bodyPr wrap="none" rtlCol="0">
              <a:spAutoFit/>
            </a:bodyPr>
            <a:lstStyle/>
            <a:p>
              <a:r>
                <a:rPr lang="en-US" altLang="zh-CN" sz="2400" smtClean="0"/>
                <a:t>a</a:t>
              </a:r>
              <a:endParaRPr lang="en-US" sz="2400" dirty="0"/>
            </a:p>
          </p:txBody>
        </p:sp>
        <p:sp>
          <p:nvSpPr>
            <p:cNvPr id="28" name="TextBox 27"/>
            <p:cNvSpPr txBox="1"/>
            <p:nvPr/>
          </p:nvSpPr>
          <p:spPr>
            <a:xfrm>
              <a:off x="5043146" y="3338166"/>
              <a:ext cx="346570" cy="461665"/>
            </a:xfrm>
            <a:prstGeom prst="rect">
              <a:avLst/>
            </a:prstGeom>
            <a:noFill/>
          </p:spPr>
          <p:txBody>
            <a:bodyPr wrap="none" rtlCol="0">
              <a:spAutoFit/>
            </a:bodyPr>
            <a:lstStyle/>
            <a:p>
              <a:r>
                <a:rPr lang="en-US" altLang="zh-CN" sz="2400" dirty="0" smtClean="0"/>
                <a:t>b</a:t>
              </a:r>
              <a:endParaRPr lang="en-US" sz="2400" dirty="0"/>
            </a:p>
          </p:txBody>
        </p:sp>
        <p:sp>
          <p:nvSpPr>
            <p:cNvPr id="29" name="TextBox 28"/>
            <p:cNvSpPr txBox="1"/>
            <p:nvPr/>
          </p:nvSpPr>
          <p:spPr>
            <a:xfrm>
              <a:off x="5313577" y="5166104"/>
              <a:ext cx="338554" cy="461665"/>
            </a:xfrm>
            <a:prstGeom prst="rect">
              <a:avLst/>
            </a:prstGeom>
            <a:noFill/>
          </p:spPr>
          <p:txBody>
            <a:bodyPr wrap="none" rtlCol="0">
              <a:spAutoFit/>
            </a:bodyPr>
            <a:lstStyle/>
            <a:p>
              <a:r>
                <a:rPr lang="en-US" altLang="zh-CN" sz="2400" dirty="0" smtClean="0"/>
                <a:t>e</a:t>
              </a:r>
              <a:endParaRPr lang="en-US" sz="2400" dirty="0"/>
            </a:p>
          </p:txBody>
        </p:sp>
        <p:sp>
          <p:nvSpPr>
            <p:cNvPr id="30" name="TextBox 29"/>
            <p:cNvSpPr txBox="1"/>
            <p:nvPr/>
          </p:nvSpPr>
          <p:spPr>
            <a:xfrm>
              <a:off x="2741724" y="4072923"/>
              <a:ext cx="314510" cy="461665"/>
            </a:xfrm>
            <a:prstGeom prst="rect">
              <a:avLst/>
            </a:prstGeom>
            <a:noFill/>
          </p:spPr>
          <p:txBody>
            <a:bodyPr wrap="none" rtlCol="0">
              <a:spAutoFit/>
            </a:bodyPr>
            <a:lstStyle/>
            <a:p>
              <a:r>
                <a:rPr lang="en-US" altLang="zh-CN" sz="2400" dirty="0" smtClean="0"/>
                <a:t>c</a:t>
              </a:r>
              <a:endParaRPr lang="en-US" sz="2400" dirty="0"/>
            </a:p>
          </p:txBody>
        </p:sp>
        <p:sp>
          <p:nvSpPr>
            <p:cNvPr id="31" name="TextBox 30"/>
            <p:cNvSpPr txBox="1"/>
            <p:nvPr/>
          </p:nvSpPr>
          <p:spPr>
            <a:xfrm>
              <a:off x="3771441" y="3923087"/>
              <a:ext cx="346570" cy="461665"/>
            </a:xfrm>
            <a:prstGeom prst="rect">
              <a:avLst/>
            </a:prstGeom>
            <a:noFill/>
          </p:spPr>
          <p:txBody>
            <a:bodyPr wrap="none" rtlCol="0">
              <a:spAutoFit/>
            </a:bodyPr>
            <a:lstStyle/>
            <a:p>
              <a:r>
                <a:rPr lang="en-US" altLang="zh-CN" sz="2400" dirty="0" smtClean="0"/>
                <a:t>d</a:t>
              </a:r>
              <a:endParaRPr lang="en-US" sz="2400" dirty="0"/>
            </a:p>
          </p:txBody>
        </p:sp>
        <p:sp>
          <p:nvSpPr>
            <p:cNvPr id="32" name="TextBox 31"/>
            <p:cNvSpPr txBox="1"/>
            <p:nvPr/>
          </p:nvSpPr>
          <p:spPr>
            <a:xfrm>
              <a:off x="4332743" y="5166104"/>
              <a:ext cx="279244" cy="461665"/>
            </a:xfrm>
            <a:prstGeom prst="rect">
              <a:avLst/>
            </a:prstGeom>
            <a:noFill/>
          </p:spPr>
          <p:txBody>
            <a:bodyPr wrap="none" rtlCol="0">
              <a:spAutoFit/>
            </a:bodyPr>
            <a:lstStyle/>
            <a:p>
              <a:r>
                <a:rPr lang="en-US" altLang="zh-CN" sz="2400" dirty="0" smtClean="0"/>
                <a:t>f</a:t>
              </a:r>
              <a:endParaRPr lang="en-US" sz="2400" dirty="0"/>
            </a:p>
          </p:txBody>
        </p:sp>
        <p:sp>
          <p:nvSpPr>
            <p:cNvPr id="33" name="TextBox 32"/>
            <p:cNvSpPr txBox="1"/>
            <p:nvPr/>
          </p:nvSpPr>
          <p:spPr>
            <a:xfrm>
              <a:off x="3323653" y="5166104"/>
              <a:ext cx="332142" cy="461665"/>
            </a:xfrm>
            <a:prstGeom prst="rect">
              <a:avLst/>
            </a:prstGeom>
            <a:noFill/>
          </p:spPr>
          <p:txBody>
            <a:bodyPr wrap="none" rtlCol="0">
              <a:spAutoFit/>
            </a:bodyPr>
            <a:lstStyle/>
            <a:p>
              <a:r>
                <a:rPr lang="en-US" altLang="zh-CN" sz="2400" dirty="0" smtClean="0"/>
                <a:t>g</a:t>
              </a:r>
              <a:endParaRPr lang="en-US" sz="2400" dirty="0"/>
            </a:p>
          </p:txBody>
        </p:sp>
      </p:grpSp>
    </p:spTree>
    <p:extLst>
      <p:ext uri="{BB962C8B-B14F-4D97-AF65-F5344CB8AC3E}">
        <p14:creationId xmlns:p14="http://schemas.microsoft.com/office/powerpoint/2010/main" val="11653917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l"/>
            <a:r>
              <a:rPr lang="en-US" altLang="zh-CN" dirty="0" smtClean="0"/>
              <a:t>	3.3 </a:t>
            </a:r>
            <a:r>
              <a:rPr lang="zh-CN" altLang="en-US" dirty="0" smtClean="0"/>
              <a:t>信号量与</a:t>
            </a:r>
            <a:r>
              <a:rPr lang="en-US" altLang="zh-CN" dirty="0" smtClean="0"/>
              <a:t>PV</a:t>
            </a:r>
            <a:r>
              <a:rPr lang="zh-CN" altLang="en-US" dirty="0" smtClean="0"/>
              <a:t>操作</a:t>
            </a:r>
            <a:endParaRPr lang="zh-CN" altLang="en-US" dirty="0"/>
          </a:p>
        </p:txBody>
      </p:sp>
      <p:graphicFrame>
        <p:nvGraphicFramePr>
          <p:cNvPr id="4" name="图示 3"/>
          <p:cNvGraphicFramePr/>
          <p:nvPr>
            <p:extLst>
              <p:ext uri="{D42A27DB-BD31-4B8C-83A1-F6EECF244321}">
                <p14:modId xmlns:p14="http://schemas.microsoft.com/office/powerpoint/2010/main" val="3651790273"/>
              </p:ext>
            </p:extLst>
          </p:nvPr>
        </p:nvGraphicFramePr>
        <p:xfrm>
          <a:off x="256032" y="3304032"/>
          <a:ext cx="6303264" cy="30591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 name="组合 6"/>
          <p:cNvGrpSpPr/>
          <p:nvPr/>
        </p:nvGrpSpPr>
        <p:grpSpPr>
          <a:xfrm>
            <a:off x="6473952" y="3304032"/>
            <a:ext cx="2170176" cy="3286125"/>
            <a:chOff x="6217920" y="3304032"/>
            <a:chExt cx="2170176" cy="3286125"/>
          </a:xfrm>
        </p:grpSpPr>
        <p:pic>
          <p:nvPicPr>
            <p:cNvPr id="5" name="图片 4"/>
            <p:cNvPicPr>
              <a:picLocks noChangeAspect="1"/>
            </p:cNvPicPr>
            <p:nvPr/>
          </p:nvPicPr>
          <p:blipFill rotWithShape="1">
            <a:blip r:embed="rId7">
              <a:extLst>
                <a:ext uri="{28A0092B-C50C-407E-A947-70E740481C1C}">
                  <a14:useLocalDpi xmlns:a14="http://schemas.microsoft.com/office/drawing/2010/main" val="0"/>
                </a:ext>
              </a:extLst>
            </a:blip>
            <a:srcRect l="11469" r="22870"/>
            <a:stretch/>
          </p:blipFill>
          <p:spPr>
            <a:xfrm>
              <a:off x="6217920" y="3304032"/>
              <a:ext cx="2170176" cy="3286125"/>
            </a:xfrm>
            <a:prstGeom prst="rect">
              <a:avLst/>
            </a:prstGeom>
          </p:spPr>
        </p:pic>
        <p:sp>
          <p:nvSpPr>
            <p:cNvPr id="6" name="矩形 5"/>
            <p:cNvSpPr/>
            <p:nvPr/>
          </p:nvSpPr>
          <p:spPr>
            <a:xfrm>
              <a:off x="7168896" y="6242304"/>
              <a:ext cx="1219200" cy="3478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43088945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信号量的经典应用</a:t>
            </a:r>
            <a:endParaRPr lang="en-US" dirty="0"/>
          </a:p>
        </p:txBody>
      </p:sp>
      <p:sp>
        <p:nvSpPr>
          <p:cNvPr id="3" name="Content Placeholder 2"/>
          <p:cNvSpPr>
            <a:spLocks noGrp="1"/>
          </p:cNvSpPr>
          <p:nvPr>
            <p:ph idx="1"/>
          </p:nvPr>
        </p:nvSpPr>
        <p:spPr/>
        <p:txBody>
          <a:bodyPr/>
          <a:lstStyle/>
          <a:p>
            <a:r>
              <a:rPr lang="zh-CN" altLang="en-US" dirty="0"/>
              <a:t>哲学家进餐</a:t>
            </a:r>
            <a:r>
              <a:rPr lang="zh-CN" altLang="en-US" dirty="0" smtClean="0"/>
              <a:t>问题</a:t>
            </a:r>
          </a:p>
          <a:p>
            <a:pPr lvl="1"/>
            <a:r>
              <a:rPr lang="en-US" altLang="zh-CN" dirty="0" smtClean="0"/>
              <a:t>Dining</a:t>
            </a:r>
            <a:r>
              <a:rPr lang="zh-CN" altLang="en-US" dirty="0" smtClean="0"/>
              <a:t> </a:t>
            </a:r>
            <a:r>
              <a:rPr lang="en-US" altLang="zh-CN" dirty="0" smtClean="0"/>
              <a:t>Philosophers</a:t>
            </a:r>
            <a:r>
              <a:rPr lang="zh-CN" altLang="en-US" dirty="0" smtClean="0"/>
              <a:t> </a:t>
            </a:r>
            <a:r>
              <a:rPr lang="en-US" altLang="zh-CN" dirty="0" smtClean="0"/>
              <a:t>problem</a:t>
            </a:r>
            <a:endParaRPr lang="zh-CN" altLang="en-US" dirty="0" smtClean="0"/>
          </a:p>
          <a:p>
            <a:r>
              <a:rPr lang="zh-CN" altLang="en-US" dirty="0" smtClean="0"/>
              <a:t>生产者 － 消费者问题</a:t>
            </a:r>
          </a:p>
          <a:p>
            <a:pPr lvl="1"/>
            <a:r>
              <a:rPr lang="en-US" altLang="zh-CN" dirty="0" smtClean="0"/>
              <a:t>Bounded-Buffer</a:t>
            </a:r>
            <a:r>
              <a:rPr lang="zh-CN" altLang="en-US" dirty="0" smtClean="0"/>
              <a:t> </a:t>
            </a:r>
            <a:r>
              <a:rPr lang="en-US" altLang="zh-CN" dirty="0" smtClean="0"/>
              <a:t>problem</a:t>
            </a:r>
            <a:endParaRPr lang="zh-CN" altLang="en-US" dirty="0"/>
          </a:p>
          <a:p>
            <a:r>
              <a:rPr lang="zh-CN" altLang="en-US" dirty="0" smtClean="0"/>
              <a:t>读 － 写者问题</a:t>
            </a:r>
          </a:p>
          <a:p>
            <a:pPr lvl="1"/>
            <a:r>
              <a:rPr lang="en-US" altLang="zh-CN" dirty="0" smtClean="0"/>
              <a:t>Readers-Writers</a:t>
            </a:r>
            <a:r>
              <a:rPr lang="zh-CN" altLang="en-US" dirty="0" smtClean="0"/>
              <a:t> </a:t>
            </a:r>
            <a:r>
              <a:rPr lang="en-US" altLang="zh-CN" dirty="0" smtClean="0"/>
              <a:t>problem</a:t>
            </a:r>
            <a:endParaRPr lang="zh-CN" altLang="en-US" dirty="0"/>
          </a:p>
          <a:p>
            <a:r>
              <a:rPr lang="zh-CN" altLang="en-US" dirty="0" smtClean="0"/>
              <a:t>理发师问题</a:t>
            </a:r>
          </a:p>
          <a:p>
            <a:pPr lvl="1"/>
            <a:r>
              <a:rPr lang="en-US" altLang="zh-CN" dirty="0" smtClean="0"/>
              <a:t>Sleeping</a:t>
            </a:r>
            <a:r>
              <a:rPr lang="zh-CN" altLang="en-US" dirty="0" smtClean="0"/>
              <a:t> </a:t>
            </a:r>
            <a:r>
              <a:rPr lang="en-US" altLang="zh-CN" dirty="0" smtClean="0"/>
              <a:t>Barber</a:t>
            </a:r>
            <a:r>
              <a:rPr lang="zh-CN" altLang="en-US" dirty="0" smtClean="0"/>
              <a:t> </a:t>
            </a:r>
            <a:r>
              <a:rPr lang="en-US" altLang="zh-CN" dirty="0" smtClean="0"/>
              <a:t>problem</a:t>
            </a:r>
            <a:endParaRPr lang="zh-CN" altLang="en-US" dirty="0"/>
          </a:p>
          <a:p>
            <a:endParaRPr lang="en-US" dirty="0"/>
          </a:p>
        </p:txBody>
      </p:sp>
    </p:spTree>
    <p:extLst>
      <p:ext uri="{BB962C8B-B14F-4D97-AF65-F5344CB8AC3E}">
        <p14:creationId xmlns:p14="http://schemas.microsoft.com/office/powerpoint/2010/main" val="106518400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3"/>
          <p:cNvGraphicFramePr/>
          <p:nvPr>
            <p:extLst>
              <p:ext uri="{D42A27DB-BD31-4B8C-83A1-F6EECF244321}">
                <p14:modId xmlns:p14="http://schemas.microsoft.com/office/powerpoint/2010/main" val="820793259"/>
              </p:ext>
            </p:extLst>
          </p:nvPr>
        </p:nvGraphicFramePr>
        <p:xfrm>
          <a:off x="105719" y="1224712"/>
          <a:ext cx="6846226" cy="5176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7493285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dirty="0" smtClean="0"/>
              <a:t>3.3.4</a:t>
            </a:r>
            <a:r>
              <a:rPr lang="zh-CN" altLang="en-US" dirty="0" smtClean="0"/>
              <a:t> 哲学家就餐问题</a:t>
            </a:r>
            <a:endParaRPr lang="en-US" dirty="0"/>
          </a:p>
        </p:txBody>
      </p:sp>
      <p:sp>
        <p:nvSpPr>
          <p:cNvPr id="4" name="Content Placeholder 3"/>
          <p:cNvSpPr>
            <a:spLocks noGrp="1"/>
          </p:cNvSpPr>
          <p:nvPr>
            <p:ph idx="1"/>
          </p:nvPr>
        </p:nvSpPr>
        <p:spPr>
          <a:xfrm>
            <a:off x="628650" y="1825625"/>
            <a:ext cx="4346762" cy="4351338"/>
          </a:xfrm>
        </p:spPr>
        <p:txBody>
          <a:bodyPr/>
          <a:lstStyle/>
          <a:p>
            <a:pPr>
              <a:lnSpc>
                <a:spcPct val="150000"/>
              </a:lnSpc>
            </a:pPr>
            <a:r>
              <a:rPr lang="zh-CN" altLang="en-US" dirty="0"/>
              <a:t>五位哲学家围坐一张圆桌，桌上放五根筷子，每位哲学家只能拿起与他相邻的两根筷子吃饭</a:t>
            </a:r>
          </a:p>
          <a:p>
            <a:pPr>
              <a:lnSpc>
                <a:spcPct val="150000"/>
              </a:lnSpc>
            </a:pPr>
            <a:r>
              <a:rPr lang="zh-CN" altLang="en-US" dirty="0"/>
              <a:t>哲学家的生活方式是交替地进行思考和进餐 </a:t>
            </a:r>
          </a:p>
          <a:p>
            <a:pPr>
              <a:lnSpc>
                <a:spcPct val="150000"/>
              </a:lnSpc>
            </a:pPr>
            <a:endParaRPr lang="en-US" dirty="0"/>
          </a:p>
        </p:txBody>
      </p:sp>
      <p:graphicFrame>
        <p:nvGraphicFramePr>
          <p:cNvPr id="5" name="Object 3"/>
          <p:cNvGraphicFramePr>
            <a:graphicFrameLocks noChangeAspect="1"/>
          </p:cNvGraphicFramePr>
          <p:nvPr>
            <p:extLst>
              <p:ext uri="{D42A27DB-BD31-4B8C-83A1-F6EECF244321}">
                <p14:modId xmlns:p14="http://schemas.microsoft.com/office/powerpoint/2010/main" val="1915549285"/>
              </p:ext>
            </p:extLst>
          </p:nvPr>
        </p:nvGraphicFramePr>
        <p:xfrm>
          <a:off x="4876800" y="2286001"/>
          <a:ext cx="3638550" cy="3890962"/>
        </p:xfrm>
        <a:graphic>
          <a:graphicData uri="http://schemas.openxmlformats.org/presentationml/2006/ole">
            <mc:AlternateContent xmlns:mc="http://schemas.openxmlformats.org/markup-compatibility/2006">
              <mc:Choice xmlns:v="urn:schemas-microsoft-com:vml" Requires="v">
                <p:oleObj spid="_x0000_s1147" name="Visio" r:id="rId3" imgW="2495115" imgH="2668426" progId="Visio.Drawing.11">
                  <p:embed/>
                </p:oleObj>
              </mc:Choice>
              <mc:Fallback>
                <p:oleObj name="Visio" r:id="rId3" imgW="2495115" imgH="26684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286001"/>
                        <a:ext cx="3638550" cy="3890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1374227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4</a:t>
            </a:r>
            <a:r>
              <a:rPr lang="zh-CN" altLang="en-US" dirty="0" smtClean="0"/>
              <a:t> 采用结构型信号量</a:t>
            </a:r>
            <a:endParaRPr lang="en-US" dirty="0"/>
          </a:p>
        </p:txBody>
      </p:sp>
      <p:sp>
        <p:nvSpPr>
          <p:cNvPr id="3" name="Content Placeholder 2"/>
          <p:cNvSpPr>
            <a:spLocks noGrp="1"/>
          </p:cNvSpPr>
          <p:nvPr>
            <p:ph idx="1"/>
          </p:nvPr>
        </p:nvSpPr>
        <p:spPr/>
        <p:txBody>
          <a:bodyPr/>
          <a:lstStyle/>
          <a:p>
            <a:pPr>
              <a:lnSpc>
                <a:spcPct val="150000"/>
              </a:lnSpc>
            </a:pPr>
            <a:r>
              <a:rPr lang="zh-CN" altLang="en-US" dirty="0"/>
              <a:t>数据结构：每根筷子都是一个临界资源，都应定义一个信号量，为五根筷子定义一个信号量数组，每个信号量的初值为</a:t>
            </a:r>
            <a:r>
              <a:rPr lang="en-US" altLang="zh-CN" dirty="0"/>
              <a:t>1</a:t>
            </a:r>
          </a:p>
          <a:p>
            <a:pPr>
              <a:lnSpc>
                <a:spcPct val="150000"/>
              </a:lnSpc>
            </a:pPr>
            <a:endParaRPr lang="en-US" dirty="0"/>
          </a:p>
        </p:txBody>
      </p:sp>
    </p:spTree>
    <p:extLst>
      <p:ext uri="{BB962C8B-B14F-4D97-AF65-F5344CB8AC3E}">
        <p14:creationId xmlns:p14="http://schemas.microsoft.com/office/powerpoint/2010/main" val="149530575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4</a:t>
            </a:r>
            <a:r>
              <a:rPr lang="zh-CN" altLang="en-US" smtClean="0"/>
              <a:t> 采用结</a:t>
            </a:r>
            <a:r>
              <a:rPr lang="zh-CN" altLang="en-US" dirty="0" smtClean="0"/>
              <a:t>构型信号量</a:t>
            </a:r>
            <a:endParaRPr lang="en-US" dirty="0"/>
          </a:p>
        </p:txBody>
      </p:sp>
      <p:grpSp>
        <p:nvGrpSpPr>
          <p:cNvPr id="5" name="Group 4"/>
          <p:cNvGrpSpPr/>
          <p:nvPr/>
        </p:nvGrpSpPr>
        <p:grpSpPr>
          <a:xfrm>
            <a:off x="390655" y="1813356"/>
            <a:ext cx="4181345" cy="3565468"/>
            <a:chOff x="328025" y="1973984"/>
            <a:chExt cx="6486134" cy="3154502"/>
          </a:xfrm>
        </p:grpSpPr>
        <p:grpSp>
          <p:nvGrpSpPr>
            <p:cNvPr id="6" name="Group 5"/>
            <p:cNvGrpSpPr/>
            <p:nvPr/>
          </p:nvGrpSpPr>
          <p:grpSpPr>
            <a:xfrm>
              <a:off x="328025" y="1973984"/>
              <a:ext cx="6486134" cy="3154502"/>
              <a:chOff x="616292" y="1933445"/>
              <a:chExt cx="2794173" cy="4253613"/>
            </a:xfrm>
          </p:grpSpPr>
          <p:sp>
            <p:nvSpPr>
              <p:cNvPr id="8" name="Rectangle 7"/>
              <p:cNvSpPr/>
              <p:nvPr/>
            </p:nvSpPr>
            <p:spPr>
              <a:xfrm>
                <a:off x="628650" y="3000380"/>
                <a:ext cx="2781815" cy="30336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smtClean="0">
                    <a:solidFill>
                      <a:schemeClr val="tx1"/>
                    </a:solidFill>
                    <a:latin typeface="SimSun-ExtB" charset="0"/>
                    <a:ea typeface="SimSun-ExtB" charset="0"/>
                    <a:cs typeface="SimSun-ExtB" charset="0"/>
                  </a:rPr>
                  <a:t>while</a:t>
                </a: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true) {</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a:t>
                </a:r>
                <a:r>
                  <a:rPr lang="en-US" altLang="zh-CN" i="1" dirty="0" smtClean="0">
                    <a:solidFill>
                      <a:schemeClr val="tx1"/>
                    </a:solidFill>
                    <a:latin typeface="SimSun-ExtB" charset="0"/>
                    <a:ea typeface="SimSun-ExtB" charset="0"/>
                    <a:cs typeface="SimSun-ExtB" charset="0"/>
                  </a:rPr>
                  <a:t>{think()}</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P(fork[</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endParaRPr lang="en-US" altLang="zh-CN"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P(fork[(i+1)%5];</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a:t>
                </a:r>
                <a:r>
                  <a:rPr lang="en-US" altLang="zh-CN" i="1" dirty="0" smtClean="0">
                    <a:solidFill>
                      <a:schemeClr val="tx1"/>
                    </a:solidFill>
                    <a:latin typeface="SimSun-ExtB" charset="0"/>
                    <a:ea typeface="SimSun-ExtB" charset="0"/>
                    <a:cs typeface="SimSun-ExtB" charset="0"/>
                  </a:rPr>
                  <a:t>{eat()}</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V(fork[</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V(fork[(i+1)%5]);</a:t>
                </a:r>
                <a:endParaRPr lang="en-US" altLang="zh-CN" dirty="0">
                  <a:solidFill>
                    <a:schemeClr val="tx1"/>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a:t>
                </a:r>
                <a:endParaRPr lang="zh-CN" altLang="en-US" dirty="0">
                  <a:solidFill>
                    <a:schemeClr val="tx1"/>
                  </a:solidFill>
                  <a:latin typeface="SimSun-ExtB" charset="0"/>
                  <a:ea typeface="SimSun-ExtB" charset="0"/>
                  <a:cs typeface="SimSun-ExtB" charset="0"/>
                </a:endParaRPr>
              </a:p>
            </p:txBody>
          </p:sp>
          <p:cxnSp>
            <p:nvCxnSpPr>
              <p:cNvPr id="9" name="Straight Connector 8"/>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41007" y="6187058"/>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616292" y="1933445"/>
                <a:ext cx="2781815" cy="6265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dirty="0" smtClean="0">
                    <a:solidFill>
                      <a:schemeClr val="tx1"/>
                    </a:solidFill>
                    <a:latin typeface="SimSun-ExtB" charset="0"/>
                    <a:ea typeface="SimSun-ExtB" charset="0"/>
                    <a:cs typeface="SimSun-ExtB" charset="0"/>
                  </a:rPr>
                  <a:t>semaphore fork[5]= {1,1,1,1,1};</a:t>
                </a:r>
                <a:endParaRPr lang="zh-CN" altLang="en-US" dirty="0">
                  <a:solidFill>
                    <a:schemeClr val="tx1"/>
                  </a:solidFill>
                  <a:latin typeface="SimSun-ExtB" charset="0"/>
                  <a:ea typeface="SimSun-ExtB" charset="0"/>
                  <a:cs typeface="SimSun-ExtB" charset="0"/>
                </a:endParaRPr>
              </a:p>
            </p:txBody>
          </p:sp>
        </p:grpSp>
        <p:sp>
          <p:nvSpPr>
            <p:cNvPr id="7" name="TextBox 6"/>
            <p:cNvSpPr txBox="1"/>
            <p:nvPr/>
          </p:nvSpPr>
          <p:spPr>
            <a:xfrm>
              <a:off x="328025" y="2367418"/>
              <a:ext cx="6201985" cy="400110"/>
            </a:xfrm>
            <a:prstGeom prst="rect">
              <a:avLst/>
            </a:prstGeom>
            <a:noFill/>
          </p:spPr>
          <p:txBody>
            <a:bodyPr wrap="square" rtlCol="0">
              <a:spAutoFit/>
            </a:bodyPr>
            <a:lstStyle/>
            <a:p>
              <a:r>
                <a:rPr lang="en-US" altLang="zh-CN" sz="2000" dirty="0" err="1" smtClean="0"/>
                <a:t>Philosopher_i</a:t>
              </a:r>
              <a:r>
                <a:rPr lang="en-US" altLang="zh-CN" sz="2000" dirty="0" smtClean="0"/>
                <a:t>() // </a:t>
              </a:r>
              <a:r>
                <a:rPr lang="en-US" altLang="zh-CN" sz="2000" dirty="0" err="1" smtClean="0"/>
                <a:t>i</a:t>
              </a:r>
              <a:r>
                <a:rPr lang="en-US" altLang="zh-CN" sz="2000" dirty="0" smtClean="0"/>
                <a:t> = 1, 2, 3,</a:t>
              </a:r>
              <a:r>
                <a:rPr lang="zh-CN" altLang="en-US" sz="2000" dirty="0" smtClean="0"/>
                <a:t> </a:t>
              </a:r>
              <a:r>
                <a:rPr lang="en-US" altLang="zh-CN" sz="2000" dirty="0" smtClean="0"/>
                <a:t>4,</a:t>
              </a:r>
              <a:r>
                <a:rPr lang="zh-CN" altLang="en-US" sz="2000" dirty="0" smtClean="0"/>
                <a:t> </a:t>
              </a:r>
              <a:r>
                <a:rPr lang="en-US" altLang="zh-CN" sz="2000" dirty="0" smtClean="0"/>
                <a:t>5</a:t>
              </a:r>
              <a:r>
                <a:rPr lang="zh-CN" altLang="en-US" sz="2000" dirty="0" smtClean="0"/>
                <a:t> </a:t>
              </a:r>
              <a:endParaRPr lang="en-US" sz="2000" dirty="0"/>
            </a:p>
          </p:txBody>
        </p:sp>
      </p:grpSp>
      <p:graphicFrame>
        <p:nvGraphicFramePr>
          <p:cNvPr id="12" name="Object 3"/>
          <p:cNvGraphicFramePr>
            <a:graphicFrameLocks noChangeAspect="1"/>
          </p:cNvGraphicFramePr>
          <p:nvPr>
            <p:extLst>
              <p:ext uri="{D42A27DB-BD31-4B8C-83A1-F6EECF244321}">
                <p14:modId xmlns:p14="http://schemas.microsoft.com/office/powerpoint/2010/main" val="332375501"/>
              </p:ext>
            </p:extLst>
          </p:nvPr>
        </p:nvGraphicFramePr>
        <p:xfrm>
          <a:off x="4876800" y="1813356"/>
          <a:ext cx="3638550" cy="3890962"/>
        </p:xfrm>
        <a:graphic>
          <a:graphicData uri="http://schemas.openxmlformats.org/presentationml/2006/ole">
            <mc:AlternateContent xmlns:mc="http://schemas.openxmlformats.org/markup-compatibility/2006">
              <mc:Choice xmlns:v="urn:schemas-microsoft-com:vml" Requires="v">
                <p:oleObj spid="_x0000_s2166" name="Visio" r:id="rId3" imgW="2495115" imgH="2668426" progId="Visio.Drawing.11">
                  <p:embed/>
                </p:oleObj>
              </mc:Choice>
              <mc:Fallback>
                <p:oleObj name="Visio" r:id="rId3" imgW="2495115" imgH="26684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813356"/>
                        <a:ext cx="3638550" cy="3890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14" name="Straight Connector 13"/>
          <p:cNvCxnSpPr/>
          <p:nvPr/>
        </p:nvCxnSpPr>
        <p:spPr>
          <a:xfrm>
            <a:off x="174812" y="3711388"/>
            <a:ext cx="4558553"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90655" y="5561068"/>
            <a:ext cx="2743996" cy="523220"/>
          </a:xfrm>
          <a:prstGeom prst="rect">
            <a:avLst/>
          </a:prstGeom>
          <a:solidFill>
            <a:schemeClr val="accent2">
              <a:lumMod val="50000"/>
            </a:schemeClr>
          </a:solidFill>
          <a:effectLst>
            <a:outerShdw blurRad="50800" dist="38100" dir="2700000" algn="tl"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wrap="square" rtlCol="0">
            <a:spAutoFit/>
          </a:bodyPr>
          <a:lstStyle/>
          <a:p>
            <a:r>
              <a:rPr lang="zh-CN" altLang="en-US" sz="2800" dirty="0" smtClean="0">
                <a:solidFill>
                  <a:schemeClr val="lt1"/>
                </a:solidFill>
                <a:latin typeface="SimHei" charset="0"/>
                <a:ea typeface="SimHei" charset="0"/>
                <a:cs typeface="SimHei" charset="0"/>
              </a:rPr>
              <a:t>可能</a:t>
            </a:r>
            <a:r>
              <a:rPr lang="zh-CN" altLang="en-US" sz="2800" smtClean="0">
                <a:solidFill>
                  <a:schemeClr val="lt1"/>
                </a:solidFill>
                <a:latin typeface="SimHei" charset="0"/>
                <a:ea typeface="SimHei" charset="0"/>
                <a:cs typeface="SimHei" charset="0"/>
              </a:rPr>
              <a:t>造成死锁！</a:t>
            </a:r>
            <a:endParaRPr lang="zh-CN" altLang="en-US" sz="2800" dirty="0">
              <a:solidFill>
                <a:schemeClr val="lt1"/>
              </a:solidFill>
              <a:latin typeface="SimHei" charset="0"/>
              <a:ea typeface="SimHei" charset="0"/>
              <a:cs typeface="SimHei" charset="0"/>
            </a:endParaRPr>
          </a:p>
        </p:txBody>
      </p:sp>
    </p:spTree>
    <p:extLst>
      <p:ext uri="{BB962C8B-B14F-4D97-AF65-F5344CB8AC3E}">
        <p14:creationId xmlns:p14="http://schemas.microsoft.com/office/powerpoint/2010/main" val="48703626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4</a:t>
            </a:r>
            <a:r>
              <a:rPr lang="zh-CN" altLang="en-US" smtClean="0"/>
              <a:t> 采用结</a:t>
            </a:r>
            <a:r>
              <a:rPr lang="zh-CN" altLang="en-US" dirty="0" smtClean="0"/>
              <a:t>构型信号量</a:t>
            </a:r>
            <a:endParaRPr lang="en-US" dirty="0"/>
          </a:p>
        </p:txBody>
      </p:sp>
      <p:grpSp>
        <p:nvGrpSpPr>
          <p:cNvPr id="5" name="Group 4"/>
          <p:cNvGrpSpPr/>
          <p:nvPr/>
        </p:nvGrpSpPr>
        <p:grpSpPr>
          <a:xfrm>
            <a:off x="390655" y="1813356"/>
            <a:ext cx="4181345" cy="3565468"/>
            <a:chOff x="328025" y="1973984"/>
            <a:chExt cx="6486134" cy="3154502"/>
          </a:xfrm>
        </p:grpSpPr>
        <p:grpSp>
          <p:nvGrpSpPr>
            <p:cNvPr id="6" name="Group 5"/>
            <p:cNvGrpSpPr/>
            <p:nvPr/>
          </p:nvGrpSpPr>
          <p:grpSpPr>
            <a:xfrm>
              <a:off x="328025" y="1973984"/>
              <a:ext cx="6486134" cy="3154502"/>
              <a:chOff x="616292" y="1933445"/>
              <a:chExt cx="2794173" cy="4253613"/>
            </a:xfrm>
          </p:grpSpPr>
          <p:sp>
            <p:nvSpPr>
              <p:cNvPr id="8" name="Rectangle 7"/>
              <p:cNvSpPr/>
              <p:nvPr/>
            </p:nvSpPr>
            <p:spPr>
              <a:xfrm>
                <a:off x="628650" y="3000380"/>
                <a:ext cx="2781815" cy="30336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dirty="0" smtClean="0">
                    <a:solidFill>
                      <a:schemeClr val="tx1"/>
                    </a:solidFill>
                    <a:latin typeface="SimSun-ExtB" charset="0"/>
                    <a:ea typeface="SimSun-ExtB" charset="0"/>
                    <a:cs typeface="SimSun-ExtB" charset="0"/>
                  </a:rPr>
                  <a:t>while</a:t>
                </a: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true) {</a:t>
                </a: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  </a:t>
                </a:r>
                <a:r>
                  <a:rPr lang="en-US" altLang="zh-CN" i="1" dirty="0" smtClean="0">
                    <a:solidFill>
                      <a:schemeClr val="tx1"/>
                    </a:solidFill>
                    <a:latin typeface="SimSun-ExtB" charset="0"/>
                    <a:ea typeface="SimSun-ExtB" charset="0"/>
                    <a:cs typeface="SimSun-ExtB" charset="0"/>
                  </a:rPr>
                  <a:t>{think()}</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P(fork[</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endParaRPr lang="en-US" altLang="zh-CN"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P(fork[(i+1)%5];</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a:t>
                </a:r>
                <a:r>
                  <a:rPr lang="en-US" altLang="zh-CN" i="1" dirty="0" smtClean="0">
                    <a:solidFill>
                      <a:schemeClr val="tx1"/>
                    </a:solidFill>
                    <a:latin typeface="SimSun-ExtB" charset="0"/>
                    <a:ea typeface="SimSun-ExtB" charset="0"/>
                    <a:cs typeface="SimSun-ExtB" charset="0"/>
                  </a:rPr>
                  <a:t>{eat()}</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V(fork[</a:t>
                </a:r>
                <a:r>
                  <a:rPr lang="en-US" altLang="zh-CN" dirty="0" err="1" smtClean="0">
                    <a:solidFill>
                      <a:schemeClr val="tx1"/>
                    </a:solidFill>
                    <a:latin typeface="SimSun-ExtB" charset="0"/>
                    <a:ea typeface="SimSun-ExtB" charset="0"/>
                    <a:cs typeface="SimSun-ExtB" charset="0"/>
                  </a:rPr>
                  <a:t>i</a:t>
                </a:r>
                <a:r>
                  <a:rPr lang="en-US" altLang="zh-CN"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dirty="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V(fork[(i+1)%5]);</a:t>
                </a:r>
                <a:endParaRPr lang="en-US" altLang="zh-CN" dirty="0">
                  <a:solidFill>
                    <a:schemeClr val="tx1"/>
                  </a:solidFill>
                  <a:latin typeface="SimSun-ExtB" charset="0"/>
                  <a:ea typeface="SimSun-ExtB" charset="0"/>
                  <a:cs typeface="SimSun-ExtB" charset="0"/>
                </a:endParaRPr>
              </a:p>
              <a:p>
                <a:pPr marL="457200" indent="-457200">
                  <a:buFont typeface="+mj-lt"/>
                  <a:buAutoNum type="arabicPeriod"/>
                </a:pPr>
                <a:r>
                  <a:rPr lang="en-US" altLang="zh-CN" dirty="0" smtClean="0">
                    <a:solidFill>
                      <a:schemeClr val="tx1"/>
                    </a:solidFill>
                    <a:latin typeface="SimSun-ExtB" charset="0"/>
                    <a:ea typeface="SimSun-ExtB" charset="0"/>
                    <a:cs typeface="SimSun-ExtB" charset="0"/>
                  </a:rPr>
                  <a:t>}</a:t>
                </a:r>
                <a:endParaRPr lang="zh-CN" altLang="en-US" dirty="0">
                  <a:solidFill>
                    <a:schemeClr val="tx1"/>
                  </a:solidFill>
                  <a:latin typeface="SimSun-ExtB" charset="0"/>
                  <a:ea typeface="SimSun-ExtB" charset="0"/>
                  <a:cs typeface="SimSun-ExtB" charset="0"/>
                </a:endParaRPr>
              </a:p>
            </p:txBody>
          </p:sp>
          <p:cxnSp>
            <p:nvCxnSpPr>
              <p:cNvPr id="9" name="Straight Connector 8"/>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41007" y="6187058"/>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616292" y="1933445"/>
                <a:ext cx="2781815" cy="6265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dirty="0" smtClean="0">
                    <a:solidFill>
                      <a:schemeClr val="tx1"/>
                    </a:solidFill>
                    <a:latin typeface="SimSun-ExtB" charset="0"/>
                    <a:ea typeface="SimSun-ExtB" charset="0"/>
                    <a:cs typeface="SimSun-ExtB" charset="0"/>
                  </a:rPr>
                  <a:t>semaphore fork[5]= {1,1,1,1,1};</a:t>
                </a:r>
                <a:endParaRPr lang="zh-CN" altLang="en-US" dirty="0">
                  <a:solidFill>
                    <a:schemeClr val="tx1"/>
                  </a:solidFill>
                  <a:latin typeface="SimSun-ExtB" charset="0"/>
                  <a:ea typeface="SimSun-ExtB" charset="0"/>
                  <a:cs typeface="SimSun-ExtB" charset="0"/>
                </a:endParaRPr>
              </a:p>
            </p:txBody>
          </p:sp>
        </p:grpSp>
        <p:sp>
          <p:nvSpPr>
            <p:cNvPr id="7" name="TextBox 6"/>
            <p:cNvSpPr txBox="1"/>
            <p:nvPr/>
          </p:nvSpPr>
          <p:spPr>
            <a:xfrm>
              <a:off x="328025" y="2367418"/>
              <a:ext cx="6201985" cy="400110"/>
            </a:xfrm>
            <a:prstGeom prst="rect">
              <a:avLst/>
            </a:prstGeom>
            <a:noFill/>
          </p:spPr>
          <p:txBody>
            <a:bodyPr wrap="square" rtlCol="0">
              <a:spAutoFit/>
            </a:bodyPr>
            <a:lstStyle/>
            <a:p>
              <a:r>
                <a:rPr lang="en-US" altLang="zh-CN" sz="2000" dirty="0" err="1" smtClean="0"/>
                <a:t>Philosopher_i</a:t>
              </a:r>
              <a:r>
                <a:rPr lang="en-US" altLang="zh-CN" sz="2000" dirty="0" smtClean="0"/>
                <a:t>() // </a:t>
              </a:r>
              <a:r>
                <a:rPr lang="en-US" altLang="zh-CN" sz="2000" dirty="0" err="1" smtClean="0"/>
                <a:t>i</a:t>
              </a:r>
              <a:r>
                <a:rPr lang="en-US" altLang="zh-CN" sz="2000" dirty="0" smtClean="0"/>
                <a:t> = 1, 2, 3,</a:t>
              </a:r>
              <a:r>
                <a:rPr lang="zh-CN" altLang="en-US" sz="2000" dirty="0" smtClean="0"/>
                <a:t> </a:t>
              </a:r>
              <a:r>
                <a:rPr lang="en-US" altLang="zh-CN" sz="2000" dirty="0" smtClean="0"/>
                <a:t>4,</a:t>
              </a:r>
              <a:r>
                <a:rPr lang="zh-CN" altLang="en-US" sz="2000" dirty="0" smtClean="0"/>
                <a:t> </a:t>
              </a:r>
              <a:r>
                <a:rPr lang="en-US" altLang="zh-CN" sz="2000" dirty="0" smtClean="0"/>
                <a:t>5</a:t>
              </a:r>
              <a:r>
                <a:rPr lang="zh-CN" altLang="en-US" sz="2000" dirty="0" smtClean="0"/>
                <a:t> </a:t>
              </a:r>
              <a:endParaRPr lang="en-US" sz="2000" dirty="0"/>
            </a:p>
          </p:txBody>
        </p:sp>
      </p:grpSp>
      <p:graphicFrame>
        <p:nvGraphicFramePr>
          <p:cNvPr id="12" name="Object 3"/>
          <p:cNvGraphicFramePr>
            <a:graphicFrameLocks noChangeAspect="1"/>
          </p:cNvGraphicFramePr>
          <p:nvPr>
            <p:extLst>
              <p:ext uri="{D42A27DB-BD31-4B8C-83A1-F6EECF244321}">
                <p14:modId xmlns:p14="http://schemas.microsoft.com/office/powerpoint/2010/main" val="332375501"/>
              </p:ext>
            </p:extLst>
          </p:nvPr>
        </p:nvGraphicFramePr>
        <p:xfrm>
          <a:off x="4876800" y="1813356"/>
          <a:ext cx="3638550" cy="3890962"/>
        </p:xfrm>
        <a:graphic>
          <a:graphicData uri="http://schemas.openxmlformats.org/presentationml/2006/ole">
            <mc:AlternateContent xmlns:mc="http://schemas.openxmlformats.org/markup-compatibility/2006">
              <mc:Choice xmlns:v="urn:schemas-microsoft-com:vml" Requires="v">
                <p:oleObj spid="_x0000_s4196" name="Visio" r:id="rId3" imgW="2495115" imgH="2668426" progId="Visio.Drawing.11">
                  <p:embed/>
                </p:oleObj>
              </mc:Choice>
              <mc:Fallback>
                <p:oleObj name="Visio" r:id="rId3" imgW="2495115" imgH="26684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813356"/>
                        <a:ext cx="3638550" cy="3890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14" name="Straight Connector 13"/>
          <p:cNvCxnSpPr/>
          <p:nvPr/>
        </p:nvCxnSpPr>
        <p:spPr>
          <a:xfrm>
            <a:off x="174812" y="3711388"/>
            <a:ext cx="4558553"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90655" y="5561068"/>
            <a:ext cx="2743996" cy="523220"/>
          </a:xfrm>
          <a:prstGeom prst="rect">
            <a:avLst/>
          </a:prstGeom>
          <a:solidFill>
            <a:schemeClr val="accent2">
              <a:lumMod val="50000"/>
            </a:schemeClr>
          </a:solidFill>
          <a:effectLst>
            <a:outerShdw blurRad="50800" dist="38100" dir="2700000" algn="tl"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wrap="square" rtlCol="0">
            <a:spAutoFit/>
          </a:bodyPr>
          <a:lstStyle/>
          <a:p>
            <a:r>
              <a:rPr lang="zh-CN" altLang="en-US" sz="2800" dirty="0" smtClean="0">
                <a:solidFill>
                  <a:schemeClr val="lt1"/>
                </a:solidFill>
                <a:latin typeface="SimHei" charset="0"/>
                <a:ea typeface="SimHei" charset="0"/>
                <a:cs typeface="SimHei" charset="0"/>
              </a:rPr>
              <a:t>可能</a:t>
            </a:r>
            <a:r>
              <a:rPr lang="zh-CN" altLang="en-US" sz="2800" smtClean="0">
                <a:solidFill>
                  <a:schemeClr val="lt1"/>
                </a:solidFill>
                <a:latin typeface="SimHei" charset="0"/>
                <a:ea typeface="SimHei" charset="0"/>
                <a:cs typeface="SimHei" charset="0"/>
              </a:rPr>
              <a:t>造成死锁！</a:t>
            </a:r>
            <a:endParaRPr lang="zh-CN" altLang="en-US" sz="2800" dirty="0">
              <a:solidFill>
                <a:schemeClr val="lt1"/>
              </a:solidFill>
              <a:latin typeface="SimHei" charset="0"/>
              <a:ea typeface="SimHei" charset="0"/>
              <a:cs typeface="SimHei" charset="0"/>
            </a:endParaRPr>
          </a:p>
        </p:txBody>
      </p:sp>
      <p:sp>
        <p:nvSpPr>
          <p:cNvPr id="13" name="Rectangle 12"/>
          <p:cNvSpPr/>
          <p:nvPr/>
        </p:nvSpPr>
        <p:spPr>
          <a:xfrm>
            <a:off x="4895292" y="2707683"/>
            <a:ext cx="3529995" cy="3323987"/>
          </a:xfrm>
          <a:prstGeom prst="rect">
            <a:avLst/>
          </a:prstGeom>
          <a:gradFill flip="none" rotWithShape="1">
            <a:gsLst>
              <a:gs pos="0">
                <a:schemeClr val="bg2">
                  <a:lumMod val="50000"/>
                  <a:shade val="30000"/>
                  <a:satMod val="115000"/>
                </a:schemeClr>
              </a:gs>
              <a:gs pos="50000">
                <a:schemeClr val="bg2">
                  <a:lumMod val="50000"/>
                  <a:shade val="67500"/>
                  <a:satMod val="115000"/>
                </a:schemeClr>
              </a:gs>
              <a:gs pos="100000">
                <a:schemeClr val="bg2">
                  <a:lumMod val="50000"/>
                  <a:shade val="100000"/>
                  <a:satMod val="115000"/>
                </a:schemeClr>
              </a:gs>
            </a:gsLst>
            <a:lin ang="13500000" scaled="1"/>
            <a:tileRect/>
          </a:gradFill>
          <a:effectLst>
            <a:outerShdw blurRad="50800" dist="38100" dir="2700000" algn="tl"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wrap="square" rtlCol="0">
            <a:spAutoFit/>
          </a:bodyPr>
          <a:lstStyle/>
          <a:p>
            <a:pPr>
              <a:lnSpc>
                <a:spcPct val="150000"/>
              </a:lnSpc>
            </a:pPr>
            <a:r>
              <a:rPr lang="zh-CN" altLang="en-US" sz="2000">
                <a:ln w="0"/>
                <a:solidFill>
                  <a:schemeClr val="tx1">
                    <a:lumMod val="85000"/>
                    <a:lumOff val="15000"/>
                  </a:schemeClr>
                </a:solidFill>
                <a:effectLst>
                  <a:outerShdw blurRad="38100" dist="19050" dir="2700000" algn="tl" rotWithShape="0">
                    <a:schemeClr val="dk1">
                      <a:alpha val="40000"/>
                    </a:schemeClr>
                  </a:outerShdw>
                </a:effectLst>
                <a:latin typeface="SimHei" charset="0"/>
                <a:ea typeface="SimHei" charset="0"/>
                <a:cs typeface="SimHei" charset="0"/>
              </a:rPr>
              <a:t> </a:t>
            </a:r>
            <a:r>
              <a:rPr lang="zh-CN" altLang="en-US" sz="2000" smtClean="0">
                <a:ln w="0"/>
                <a:solidFill>
                  <a:schemeClr val="tx1">
                    <a:lumMod val="85000"/>
                    <a:lumOff val="15000"/>
                  </a:schemeClr>
                </a:solidFill>
                <a:effectLst>
                  <a:outerShdw blurRad="38100" dist="19050" dir="2700000" algn="tl" rotWithShape="0">
                    <a:schemeClr val="dk1">
                      <a:alpha val="40000"/>
                    </a:schemeClr>
                  </a:outerShdw>
                </a:effectLst>
                <a:latin typeface="SimHei" charset="0"/>
                <a:ea typeface="SimHei" charset="0"/>
                <a:cs typeface="SimHei" charset="0"/>
              </a:rPr>
              <a:t>   若</a:t>
            </a:r>
            <a:r>
              <a:rPr lang="zh-CN" altLang="en-US" sz="2000">
                <a:ln w="0"/>
                <a:solidFill>
                  <a:schemeClr val="tx1">
                    <a:lumMod val="85000"/>
                    <a:lumOff val="15000"/>
                  </a:schemeClr>
                </a:solidFill>
                <a:effectLst>
                  <a:outerShdw blurRad="38100" dist="19050" dir="2700000" algn="tl" rotWithShape="0">
                    <a:schemeClr val="dk1">
                      <a:alpha val="40000"/>
                    </a:schemeClr>
                  </a:outerShdw>
                </a:effectLst>
                <a:latin typeface="SimHei" charset="0"/>
                <a:ea typeface="SimHei" charset="0"/>
                <a:cs typeface="SimHei" charset="0"/>
              </a:rPr>
              <a:t>每个哲学家都各自拿起他左边的一根筷子，然后再去拿他右边的筷子时，将都拿不到右边的筷子，大家又都不会放下手中的筷子，大家在相互等待别人释放筷子，系统于是进入死锁状态 </a:t>
            </a:r>
            <a:endParaRPr lang="zh-CN" altLang="en-US" sz="2000" dirty="0">
              <a:ln w="0"/>
              <a:solidFill>
                <a:schemeClr val="tx1">
                  <a:lumMod val="85000"/>
                  <a:lumOff val="15000"/>
                </a:schemeClr>
              </a:solidFill>
              <a:effectLst>
                <a:outerShdw blurRad="38100" dist="19050" dir="2700000" algn="tl" rotWithShape="0">
                  <a:schemeClr val="dk1">
                    <a:alpha val="40000"/>
                  </a:schemeClr>
                </a:outerShdw>
              </a:effectLst>
              <a:latin typeface="SimHei" charset="0"/>
              <a:ea typeface="SimHei" charset="0"/>
              <a:cs typeface="SimHei" charset="0"/>
            </a:endParaRPr>
          </a:p>
        </p:txBody>
      </p:sp>
    </p:spTree>
    <p:extLst>
      <p:ext uri="{BB962C8B-B14F-4D97-AF65-F5344CB8AC3E}">
        <p14:creationId xmlns:p14="http://schemas.microsoft.com/office/powerpoint/2010/main" val="40896133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4</a:t>
            </a:r>
            <a:r>
              <a:rPr lang="zh-CN" altLang="en-US" dirty="0" smtClean="0"/>
              <a:t>：死锁解决方法</a:t>
            </a:r>
            <a:endParaRPr lang="en-US" dirty="0"/>
          </a:p>
        </p:txBody>
      </p:sp>
      <p:sp>
        <p:nvSpPr>
          <p:cNvPr id="3" name="Content Placeholder 2"/>
          <p:cNvSpPr>
            <a:spLocks noGrp="1"/>
          </p:cNvSpPr>
          <p:nvPr>
            <p:ph idx="1"/>
          </p:nvPr>
        </p:nvSpPr>
        <p:spPr/>
        <p:txBody>
          <a:bodyPr/>
          <a:lstStyle/>
          <a:p>
            <a:pPr marL="0" indent="0">
              <a:lnSpc>
                <a:spcPct val="150000"/>
              </a:lnSpc>
              <a:buNone/>
            </a:pPr>
            <a:r>
              <a:rPr lang="en-US" altLang="zh-CN" dirty="0" smtClean="0"/>
              <a:t>1</a:t>
            </a:r>
            <a:r>
              <a:rPr lang="zh-CN" altLang="en-US" dirty="0"/>
              <a:t>：至多允许有四位哲学家同时去拿左边的筷子，最终保证至少有一位哲学家能够进餐，（至多可以有两位哲学家能够进餐）</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010944755"/>
              </p:ext>
            </p:extLst>
          </p:nvPr>
        </p:nvGraphicFramePr>
        <p:xfrm>
          <a:off x="3464858" y="2967038"/>
          <a:ext cx="3638550" cy="3890962"/>
        </p:xfrm>
        <a:graphic>
          <a:graphicData uri="http://schemas.openxmlformats.org/presentationml/2006/ole">
            <mc:AlternateContent xmlns:mc="http://schemas.openxmlformats.org/markup-compatibility/2006">
              <mc:Choice xmlns:v="urn:schemas-microsoft-com:vml" Requires="v">
                <p:oleObj spid="_x0000_s3185" name="Visio" r:id="rId3" imgW="2495115" imgH="2668426" progId="Visio.Drawing.11">
                  <p:embed/>
                </p:oleObj>
              </mc:Choice>
              <mc:Fallback>
                <p:oleObj name="Visio" r:id="rId3" imgW="2495115" imgH="26684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4858" y="2967038"/>
                        <a:ext cx="3638550" cy="3890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Oval 4"/>
          <p:cNvSpPr/>
          <p:nvPr/>
        </p:nvSpPr>
        <p:spPr>
          <a:xfrm>
            <a:off x="4531098" y="5351930"/>
            <a:ext cx="1506070" cy="1506070"/>
          </a:xfrm>
          <a:prstGeom prst="ellipse">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840577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3.3.4</a:t>
            </a:r>
            <a:r>
              <a:rPr lang="zh-CN" altLang="en-US" dirty="0"/>
              <a:t>：死锁解决方法</a:t>
            </a:r>
            <a:endParaRPr lang="en-US" dirty="0"/>
          </a:p>
        </p:txBody>
      </p:sp>
      <p:sp>
        <p:nvSpPr>
          <p:cNvPr id="3" name="Content Placeholder 2"/>
          <p:cNvSpPr>
            <a:spLocks noGrp="1"/>
          </p:cNvSpPr>
          <p:nvPr>
            <p:ph idx="1"/>
          </p:nvPr>
        </p:nvSpPr>
        <p:spPr/>
        <p:txBody>
          <a:bodyPr/>
          <a:lstStyle/>
          <a:p>
            <a:pPr marL="0" indent="0">
              <a:lnSpc>
                <a:spcPct val="150000"/>
              </a:lnSpc>
              <a:buNone/>
            </a:pPr>
            <a:r>
              <a:rPr lang="en-US" altLang="zh-CN" dirty="0" smtClean="0"/>
              <a:t>2</a:t>
            </a:r>
            <a:r>
              <a:rPr lang="zh-CN" altLang="en-US" dirty="0"/>
              <a:t>，仅当哲学家的左右两根筷子均可用时，才允许他拿起筷子进餐。这种方案可以采用</a:t>
            </a:r>
            <a:r>
              <a:rPr lang="en-US" altLang="zh-CN" dirty="0"/>
              <a:t>AND</a:t>
            </a:r>
            <a:r>
              <a:rPr lang="zh-CN" altLang="en-US" dirty="0"/>
              <a:t>信号量机制来实现 </a:t>
            </a:r>
          </a:p>
          <a:p>
            <a:pPr marL="0" indent="0">
              <a:lnSpc>
                <a:spcPct val="150000"/>
              </a:lnSpc>
              <a:buNone/>
            </a:pPr>
            <a:r>
              <a:rPr lang="en-US" altLang="zh-CN" dirty="0"/>
              <a:t>3</a:t>
            </a:r>
            <a:r>
              <a:rPr lang="zh-CN" altLang="en-US" dirty="0"/>
              <a:t>，规定奇数号哲学家先拿他左边的筷子，然后再去拿右边的筷子；偶数号哲学家先拿他右边的筷子，然后再去拿左边的筷子 </a:t>
            </a:r>
          </a:p>
          <a:p>
            <a:pPr marL="0" indent="0">
              <a:lnSpc>
                <a:spcPct val="150000"/>
              </a:lnSpc>
              <a:buNone/>
            </a:pPr>
            <a:endParaRPr lang="en-US" dirty="0"/>
          </a:p>
        </p:txBody>
      </p:sp>
    </p:spTree>
    <p:extLst>
      <p:ext uri="{BB962C8B-B14F-4D97-AF65-F5344CB8AC3E}">
        <p14:creationId xmlns:p14="http://schemas.microsoft.com/office/powerpoint/2010/main" val="6561442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3"/>
          <p:cNvGraphicFramePr/>
          <p:nvPr>
            <p:extLst>
              <p:ext uri="{D42A27DB-BD31-4B8C-83A1-F6EECF244321}">
                <p14:modId xmlns:p14="http://schemas.microsoft.com/office/powerpoint/2010/main" val="2086735429"/>
              </p:ext>
            </p:extLst>
          </p:nvPr>
        </p:nvGraphicFramePr>
        <p:xfrm>
          <a:off x="105719" y="1224712"/>
          <a:ext cx="6846226" cy="5176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5567538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5</a:t>
            </a:r>
            <a:r>
              <a:rPr lang="zh-CN" altLang="en-US" dirty="0" smtClean="0"/>
              <a:t> 生产者</a:t>
            </a:r>
            <a:r>
              <a:rPr lang="zh-CN" altLang="en-US" dirty="0"/>
              <a:t>－</a:t>
            </a:r>
            <a:r>
              <a:rPr lang="zh-CN" altLang="en-US" dirty="0" smtClean="0"/>
              <a:t>消费者问题</a:t>
            </a:r>
            <a:endParaRPr lang="en-US" dirty="0"/>
          </a:p>
        </p:txBody>
      </p:sp>
      <p:sp>
        <p:nvSpPr>
          <p:cNvPr id="3" name="Content Placeholder 2"/>
          <p:cNvSpPr>
            <a:spLocks noGrp="1"/>
          </p:cNvSpPr>
          <p:nvPr>
            <p:ph idx="1"/>
          </p:nvPr>
        </p:nvSpPr>
        <p:spPr/>
        <p:txBody>
          <a:bodyPr/>
          <a:lstStyle/>
          <a:p>
            <a:pPr marL="0" indent="0">
              <a:lnSpc>
                <a:spcPct val="150000"/>
              </a:lnSpc>
              <a:buNone/>
            </a:pPr>
            <a:r>
              <a:rPr lang="zh-CN" altLang="en-US" dirty="0" smtClean="0"/>
              <a:t> </a:t>
            </a:r>
            <a:endParaRPr lang="zh-CN" altLang="en-US" dirty="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42080" y="4296235"/>
            <a:ext cx="4725669" cy="2397364"/>
          </a:xfrm>
          <a:prstGeom prst="rect">
            <a:avLst/>
          </a:prstGeom>
        </p:spPr>
      </p:pic>
      <p:sp>
        <p:nvSpPr>
          <p:cNvPr id="5" name="Content Placeholder 2"/>
          <p:cNvSpPr txBox="1">
            <a:spLocks/>
          </p:cNvSpPr>
          <p:nvPr/>
        </p:nvSpPr>
        <p:spPr>
          <a:xfrm>
            <a:off x="781049" y="1978025"/>
            <a:ext cx="7931407"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SimHei" charset="0"/>
                <a:ea typeface="SimHei" charset="0"/>
                <a:cs typeface="Sim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imHei" charset="0"/>
                <a:ea typeface="SimHei" charset="0"/>
                <a:cs typeface="SimHei"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imHei" charset="0"/>
                <a:ea typeface="SimHei" charset="0"/>
                <a:cs typeface="SimHei"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SimHei" charset="0"/>
                <a:ea typeface="SimHei" charset="0"/>
                <a:cs typeface="SimHei"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SimHei" charset="0"/>
                <a:ea typeface="SimHei" charset="0"/>
                <a:cs typeface="SimHei"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zh-CN" altLang="en-US" sz="1800" dirty="0"/>
              <a:t>数据结构： </a:t>
            </a:r>
          </a:p>
          <a:p>
            <a:pPr marL="457200" indent="-457200">
              <a:lnSpc>
                <a:spcPct val="100000"/>
              </a:lnSpc>
              <a:buFont typeface="+mj-lt"/>
              <a:buAutoNum type="arabicPeriod"/>
            </a:pPr>
            <a:r>
              <a:rPr lang="zh-CN" altLang="en-US" sz="1800" dirty="0" smtClean="0"/>
              <a:t>含有</a:t>
            </a:r>
            <a:r>
              <a:rPr lang="en-US" altLang="zh-CN" sz="1800" dirty="0"/>
              <a:t>n</a:t>
            </a:r>
            <a:r>
              <a:rPr lang="zh-CN" altLang="en-US" sz="1800" dirty="0"/>
              <a:t>个缓冲区的公用缓冲池</a:t>
            </a:r>
          </a:p>
          <a:p>
            <a:pPr marL="457200" indent="-457200">
              <a:lnSpc>
                <a:spcPct val="100000"/>
              </a:lnSpc>
              <a:buFont typeface="+mj-lt"/>
              <a:buAutoNum type="arabicPeriod"/>
            </a:pPr>
            <a:r>
              <a:rPr lang="zh-CN" altLang="en-US" sz="1800" dirty="0" smtClean="0"/>
              <a:t>互斥</a:t>
            </a:r>
            <a:r>
              <a:rPr lang="zh-CN" altLang="en-US" sz="1800" dirty="0"/>
              <a:t>信号量</a:t>
            </a:r>
            <a:r>
              <a:rPr lang="en-US" altLang="zh-CN" sz="1800" dirty="0" err="1">
                <a:solidFill>
                  <a:srgbClr val="FF0000"/>
                </a:solidFill>
              </a:rPr>
              <a:t>mutex</a:t>
            </a:r>
            <a:r>
              <a:rPr lang="zh-CN" altLang="en-US" sz="1800" dirty="0"/>
              <a:t>：实现诸进程对缓冲池的互斥使用，一次仅允许一个进程读或写公用缓冲池，初值为</a:t>
            </a:r>
            <a:r>
              <a:rPr lang="en-US" altLang="zh-CN" sz="1800" dirty="0"/>
              <a:t>1</a:t>
            </a:r>
          </a:p>
          <a:p>
            <a:pPr marL="457200" indent="-457200">
              <a:lnSpc>
                <a:spcPct val="100000"/>
              </a:lnSpc>
              <a:buFont typeface="+mj-lt"/>
              <a:buAutoNum type="arabicPeriod"/>
            </a:pPr>
            <a:r>
              <a:rPr lang="zh-CN" altLang="en-US" sz="1800" dirty="0" smtClean="0"/>
              <a:t>资源</a:t>
            </a:r>
            <a:r>
              <a:rPr lang="zh-CN" altLang="en-US" sz="1800" dirty="0"/>
              <a:t>信号量</a:t>
            </a:r>
            <a:r>
              <a:rPr lang="en-US" altLang="zh-CN" sz="1800" dirty="0">
                <a:solidFill>
                  <a:srgbClr val="FF0000"/>
                </a:solidFill>
              </a:rPr>
              <a:t>empty</a:t>
            </a:r>
            <a:r>
              <a:rPr lang="zh-CN" altLang="en-US" sz="1800" dirty="0"/>
              <a:t>：记录空缓冲区个数，初值为</a:t>
            </a:r>
            <a:r>
              <a:rPr lang="en-US" altLang="zh-CN" sz="1800" dirty="0"/>
              <a:t>n</a:t>
            </a:r>
          </a:p>
          <a:p>
            <a:pPr marL="457200" indent="-457200">
              <a:lnSpc>
                <a:spcPct val="100000"/>
              </a:lnSpc>
              <a:buFont typeface="+mj-lt"/>
              <a:buAutoNum type="arabicPeriod"/>
            </a:pPr>
            <a:r>
              <a:rPr lang="zh-CN" altLang="en-US" sz="1800" dirty="0" smtClean="0"/>
              <a:t>资源</a:t>
            </a:r>
            <a:r>
              <a:rPr lang="zh-CN" altLang="en-US" sz="1800" dirty="0"/>
              <a:t>信号量</a:t>
            </a:r>
            <a:r>
              <a:rPr lang="en-US" altLang="zh-CN" sz="1800" dirty="0">
                <a:solidFill>
                  <a:srgbClr val="FF0000"/>
                </a:solidFill>
              </a:rPr>
              <a:t>full</a:t>
            </a:r>
            <a:r>
              <a:rPr lang="zh-CN" altLang="en-US" sz="1800" dirty="0"/>
              <a:t>：记录满缓冲区个数，初值为</a:t>
            </a:r>
            <a:r>
              <a:rPr lang="en-US" altLang="zh-CN" sz="1800" dirty="0"/>
              <a:t>0</a:t>
            </a:r>
          </a:p>
          <a:p>
            <a:pPr marL="0" indent="0">
              <a:lnSpc>
                <a:spcPct val="100000"/>
              </a:lnSpc>
              <a:buFont typeface="Arial" panose="020B0604020202020204" pitchFamily="34" charset="0"/>
              <a:buNone/>
            </a:pPr>
            <a:endParaRPr lang="en-US" sz="1800" dirty="0"/>
          </a:p>
        </p:txBody>
      </p:sp>
      <p:grpSp>
        <p:nvGrpSpPr>
          <p:cNvPr id="7" name="Group 6"/>
          <p:cNvGrpSpPr/>
          <p:nvPr/>
        </p:nvGrpSpPr>
        <p:grpSpPr>
          <a:xfrm>
            <a:off x="628650" y="4352267"/>
            <a:ext cx="3018792" cy="1824696"/>
            <a:chOff x="616291" y="1895221"/>
            <a:chExt cx="2834365" cy="2460468"/>
          </a:xfrm>
        </p:grpSpPr>
        <p:cxnSp>
          <p:nvCxnSpPr>
            <p:cNvPr id="10" name="Straight Connector 9"/>
            <p:cNvCxnSpPr/>
            <p:nvPr/>
          </p:nvCxnSpPr>
          <p:spPr>
            <a:xfrm>
              <a:off x="681198" y="1895221"/>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641007" y="4355689"/>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16291" y="1933443"/>
              <a:ext cx="2794173" cy="1931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mtClean="0">
                  <a:solidFill>
                    <a:schemeClr val="tx1"/>
                  </a:solidFill>
                  <a:latin typeface="SimSun-ExtB" charset="0"/>
                  <a:ea typeface="SimSun-ExtB" charset="0"/>
                  <a:cs typeface="SimSun-ExtB" charset="0"/>
                </a:rPr>
                <a:t>item B[n]</a:t>
              </a:r>
            </a:p>
            <a:p>
              <a:r>
                <a:rPr lang="en-US" altLang="zh-CN" dirty="0" smtClean="0">
                  <a:solidFill>
                    <a:schemeClr val="tx1"/>
                  </a:solidFill>
                  <a:latin typeface="SimSun-ExtB" charset="0"/>
                  <a:ea typeface="SimSun-ExtB" charset="0"/>
                  <a:cs typeface="SimSun-ExtB" charset="0"/>
                </a:rPr>
                <a:t>semaphore </a:t>
              </a:r>
              <a:r>
                <a:rPr lang="en-US" altLang="zh-CN" dirty="0" err="1" smtClean="0">
                  <a:solidFill>
                    <a:schemeClr val="tx1"/>
                  </a:solidFill>
                  <a:latin typeface="SimSun-ExtB" charset="0"/>
                  <a:ea typeface="SimSun-ExtB" charset="0"/>
                  <a:cs typeface="SimSun-ExtB" charset="0"/>
                </a:rPr>
                <a:t>mutex</a:t>
              </a:r>
              <a:r>
                <a:rPr lang="en-US" altLang="zh-CN" dirty="0" smtClean="0">
                  <a:solidFill>
                    <a:schemeClr val="tx1"/>
                  </a:solidFill>
                  <a:latin typeface="SimSun-ExtB" charset="0"/>
                  <a:ea typeface="SimSun-ExtB" charset="0"/>
                  <a:cs typeface="SimSun-ExtB" charset="0"/>
                </a:rPr>
                <a:t> = 1;</a:t>
              </a:r>
              <a:endParaRPr lang="zh-CN" altLang="en-US" dirty="0" smtClean="0">
                <a:solidFill>
                  <a:schemeClr val="tx1"/>
                </a:solidFill>
                <a:latin typeface="SimSun-ExtB" charset="0"/>
                <a:ea typeface="SimSun-ExtB" charset="0"/>
                <a:cs typeface="SimSun-ExtB" charset="0"/>
              </a:endParaRPr>
            </a:p>
            <a:p>
              <a:r>
                <a:rPr lang="en-US" altLang="zh-CN" dirty="0" smtClean="0">
                  <a:solidFill>
                    <a:schemeClr val="tx1"/>
                  </a:solidFill>
                  <a:latin typeface="SimSun-ExtB" charset="0"/>
                  <a:ea typeface="SimSun-ExtB" charset="0"/>
                  <a:cs typeface="SimSun-ExtB" charset="0"/>
                </a:rPr>
                <a:t>semaphore full = 0;</a:t>
              </a:r>
            </a:p>
            <a:p>
              <a:r>
                <a:rPr lang="en-US" altLang="zh-CN" dirty="0" smtClean="0">
                  <a:solidFill>
                    <a:schemeClr val="tx1"/>
                  </a:solidFill>
                  <a:latin typeface="SimSun-ExtB" charset="0"/>
                  <a:ea typeface="SimSun-ExtB" charset="0"/>
                  <a:cs typeface="SimSun-ExtB" charset="0"/>
                </a:rPr>
                <a:t>semaphore empty = n;</a:t>
              </a:r>
              <a:endParaRPr lang="zh-CN" altLang="en-US" dirty="0">
                <a:solidFill>
                  <a:schemeClr val="tx1"/>
                </a:solidFill>
                <a:latin typeface="SimSun-ExtB" charset="0"/>
                <a:ea typeface="SimSun-ExtB" charset="0"/>
                <a:cs typeface="SimSun-ExtB" charset="0"/>
              </a:endParaRPr>
            </a:p>
          </p:txBody>
        </p:sp>
      </p:grpSp>
    </p:spTree>
    <p:extLst>
      <p:ext uri="{BB962C8B-B14F-4D97-AF65-F5344CB8AC3E}">
        <p14:creationId xmlns:p14="http://schemas.microsoft.com/office/powerpoint/2010/main" val="17146865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3"/>
          <p:cNvGraphicFramePr/>
          <p:nvPr>
            <p:extLst>
              <p:ext uri="{D42A27DB-BD31-4B8C-83A1-F6EECF244321}">
                <p14:modId xmlns:p14="http://schemas.microsoft.com/office/powerpoint/2010/main" val="295743006"/>
              </p:ext>
            </p:extLst>
          </p:nvPr>
        </p:nvGraphicFramePr>
        <p:xfrm>
          <a:off x="105719" y="1224712"/>
          <a:ext cx="6846226" cy="5176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1955148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5</a:t>
            </a:r>
            <a:r>
              <a:rPr lang="zh-CN" altLang="en-US" dirty="0" smtClean="0"/>
              <a:t> 生产者</a:t>
            </a:r>
            <a:r>
              <a:rPr lang="zh-CN" altLang="en-US" dirty="0"/>
              <a:t>－消费者问题</a:t>
            </a:r>
            <a:endParaRPr lang="en-US" dirty="0"/>
          </a:p>
        </p:txBody>
      </p:sp>
      <p:grpSp>
        <p:nvGrpSpPr>
          <p:cNvPr id="11" name="Group 10"/>
          <p:cNvGrpSpPr/>
          <p:nvPr/>
        </p:nvGrpSpPr>
        <p:grpSpPr>
          <a:xfrm>
            <a:off x="334012" y="1763010"/>
            <a:ext cx="6185507" cy="3674207"/>
            <a:chOff x="616293" y="2326213"/>
            <a:chExt cx="2794172" cy="4954396"/>
          </a:xfrm>
        </p:grpSpPr>
        <p:grpSp>
          <p:nvGrpSpPr>
            <p:cNvPr id="12" name="Group 11"/>
            <p:cNvGrpSpPr/>
            <p:nvPr/>
          </p:nvGrpSpPr>
          <p:grpSpPr>
            <a:xfrm>
              <a:off x="628650" y="3000381"/>
              <a:ext cx="2781815" cy="4280228"/>
              <a:chOff x="628650" y="3000381"/>
              <a:chExt cx="2781815" cy="4280228"/>
            </a:xfrm>
          </p:grpSpPr>
          <p:sp>
            <p:nvSpPr>
              <p:cNvPr id="14" name="Rectangle 13"/>
              <p:cNvSpPr/>
              <p:nvPr/>
            </p:nvSpPr>
            <p:spPr>
              <a:xfrm>
                <a:off x="628650" y="3000381"/>
                <a:ext cx="2781815" cy="39147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whil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tru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en-US" altLang="zh-CN" sz="2000" i="1" dirty="0" smtClean="0">
                    <a:solidFill>
                      <a:schemeClr val="tx1"/>
                    </a:solidFill>
                    <a:latin typeface="SimSun-ExtB" charset="0"/>
                    <a:ea typeface="SimSun-ExtB" charset="0"/>
                    <a:cs typeface="SimSun-ExtB" charset="0"/>
                  </a:rPr>
                  <a:t>produce</a:t>
                </a:r>
                <a:r>
                  <a:rPr lang="zh-CN" altLang="en-US" sz="2000" i="1" dirty="0" smtClean="0">
                    <a:solidFill>
                      <a:schemeClr val="tx1"/>
                    </a:solidFill>
                    <a:latin typeface="SimSun-ExtB" charset="0"/>
                    <a:ea typeface="SimSun-ExtB" charset="0"/>
                    <a:cs typeface="SimSun-ExtB" charset="0"/>
                  </a:rPr>
                  <a:t> </a:t>
                </a:r>
                <a:r>
                  <a:rPr lang="en-US" altLang="zh-CN" sz="2000" i="1" dirty="0" smtClean="0">
                    <a:solidFill>
                      <a:schemeClr val="tx1"/>
                    </a:solidFill>
                    <a:latin typeface="SimSun-ExtB" charset="0"/>
                    <a:ea typeface="SimSun-ExtB" charset="0"/>
                    <a:cs typeface="SimSun-ExtB" charset="0"/>
                  </a:rPr>
                  <a:t>an</a:t>
                </a:r>
                <a:r>
                  <a:rPr lang="zh-CN" altLang="en-US" sz="2000" i="1" dirty="0" smtClean="0">
                    <a:solidFill>
                      <a:schemeClr val="tx1"/>
                    </a:solidFill>
                    <a:latin typeface="SimSun-ExtB" charset="0"/>
                    <a:ea typeface="SimSun-ExtB" charset="0"/>
                    <a:cs typeface="SimSun-ExtB" charset="0"/>
                  </a:rPr>
                  <a:t> </a:t>
                </a:r>
                <a:r>
                  <a:rPr lang="en-US" altLang="zh-CN" sz="2000" i="1" dirty="0" smtClean="0">
                    <a:solidFill>
                      <a:schemeClr val="tx1"/>
                    </a:solidFill>
                    <a:latin typeface="SimSun-ExtB" charset="0"/>
                    <a:ea typeface="SimSun-ExtB" charset="0"/>
                    <a:cs typeface="SimSun-ExtB" charset="0"/>
                  </a:rPr>
                  <a:t>item</a:t>
                </a:r>
                <a:r>
                  <a:rPr lang="zh-CN" altLang="en-US" sz="2000" i="1" dirty="0" smtClean="0">
                    <a:solidFill>
                      <a:schemeClr val="tx1"/>
                    </a:solidFill>
                    <a:latin typeface="SimSun-ExtB" charset="0"/>
                    <a:ea typeface="SimSun-ExtB" charset="0"/>
                    <a:cs typeface="SimSun-ExtB" charset="0"/>
                  </a:rPr>
                  <a:t> </a:t>
                </a:r>
                <a:r>
                  <a:rPr lang="en-US" altLang="zh-CN" sz="2000" i="1" dirty="0" smtClean="0">
                    <a:solidFill>
                      <a:schemeClr val="tx1"/>
                    </a:solidFill>
                    <a:latin typeface="SimSun-ExtB" charset="0"/>
                    <a:ea typeface="SimSun-ExtB" charset="0"/>
                    <a:cs typeface="SimSun-ExtB" charset="0"/>
                  </a:rPr>
                  <a:t>in</a:t>
                </a:r>
                <a:r>
                  <a:rPr lang="zh-CN" altLang="en-US" sz="2000" i="1" dirty="0" smtClean="0">
                    <a:solidFill>
                      <a:schemeClr val="tx1"/>
                    </a:solidFill>
                    <a:latin typeface="SimSun-ExtB" charset="0"/>
                    <a:ea typeface="SimSun-ExtB" charset="0"/>
                    <a:cs typeface="SimSun-ExtB" charset="0"/>
                  </a:rPr>
                  <a:t> </a:t>
                </a:r>
                <a:r>
                  <a:rPr lang="en-US" altLang="zh-CN" sz="2000" i="1" dirty="0" err="1" smtClean="0">
                    <a:solidFill>
                      <a:schemeClr val="tx1"/>
                    </a:solidFill>
                    <a:latin typeface="SimSun-ExtB" charset="0"/>
                    <a:ea typeface="SimSun-ExtB" charset="0"/>
                    <a:cs typeface="SimSun-ExtB" charset="0"/>
                  </a:rPr>
                  <a:t>nextp</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rgbClr val="FF0000"/>
                    </a:solidFill>
                    <a:latin typeface="SimSun-ExtB" charset="0"/>
                    <a:ea typeface="SimSun-ExtB" charset="0"/>
                    <a:cs typeface="SimSun-ExtB" charset="0"/>
                  </a:rPr>
                  <a:t>  P(empty);</a:t>
                </a:r>
              </a:p>
              <a:p>
                <a:pPr marL="457200" indent="-457200">
                  <a:buFont typeface="+mj-lt"/>
                  <a:buAutoNum type="arabicPeriod"/>
                </a:pPr>
                <a:r>
                  <a:rPr lang="en-US" altLang="zh-CN" sz="2000" dirty="0">
                    <a:solidFill>
                      <a:srgbClr val="FF0000"/>
                    </a:solidFill>
                    <a:latin typeface="SimSun-ExtB" charset="0"/>
                    <a:ea typeface="SimSun-ExtB" charset="0"/>
                    <a:cs typeface="SimSun-ExtB" charset="0"/>
                  </a:rPr>
                  <a:t> </a:t>
                </a:r>
                <a:r>
                  <a:rPr lang="en-US" altLang="zh-CN" sz="2000" dirty="0" smtClean="0">
                    <a:solidFill>
                      <a:srgbClr val="FF0000"/>
                    </a:solidFill>
                    <a:latin typeface="SimSun-ExtB" charset="0"/>
                    <a:ea typeface="SimSun-ExtB" charset="0"/>
                    <a:cs typeface="SimSun-ExtB" charset="0"/>
                  </a:rPr>
                  <a:t> P(</a:t>
                </a:r>
                <a:r>
                  <a:rPr lang="en-US" altLang="zh-CN" sz="2000" dirty="0" err="1" smtClean="0">
                    <a:solidFill>
                      <a:srgbClr val="FF0000"/>
                    </a:solidFill>
                    <a:latin typeface="SimSun-ExtB" charset="0"/>
                    <a:ea typeface="SimSun-ExtB" charset="0"/>
                    <a:cs typeface="SimSun-ExtB" charset="0"/>
                  </a:rPr>
                  <a:t>mutex</a:t>
                </a:r>
                <a:r>
                  <a:rPr lang="en-US" altLang="zh-CN" sz="2000" dirty="0">
                    <a:solidFill>
                      <a:srgbClr val="FF0000"/>
                    </a:solidFill>
                    <a:latin typeface="SimSun-ExtB" charset="0"/>
                    <a:ea typeface="SimSun-ExtB" charset="0"/>
                    <a:cs typeface="SimSun-ExtB" charset="0"/>
                  </a:rPr>
                  <a:t>);</a:t>
                </a:r>
                <a:endParaRPr lang="zh-CN" altLang="en-US" sz="2000" dirty="0" smtClean="0">
                  <a:solidFill>
                    <a:srgbClr val="FF0000"/>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buffer[in]</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i="1" dirty="0" err="1" smtClean="0">
                    <a:solidFill>
                      <a:schemeClr val="tx1"/>
                    </a:solidFill>
                    <a:latin typeface="SimSun-ExtB" charset="0"/>
                    <a:ea typeface="SimSun-ExtB" charset="0"/>
                    <a:cs typeface="SimSun-ExtB" charset="0"/>
                  </a:rPr>
                  <a:t>nextp</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in</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in</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1)%k;</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counter++;</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rgbClr val="FF0000"/>
                    </a:solidFill>
                    <a:latin typeface="SimSun-ExtB" charset="0"/>
                    <a:ea typeface="SimSun-ExtB" charset="0"/>
                    <a:cs typeface="SimSun-ExtB" charset="0"/>
                  </a:rPr>
                  <a:t>  V(</a:t>
                </a:r>
                <a:r>
                  <a:rPr lang="en-US" altLang="zh-CN" sz="2000" dirty="0" err="1" smtClean="0">
                    <a:solidFill>
                      <a:srgbClr val="FF0000"/>
                    </a:solidFill>
                    <a:latin typeface="SimSun-ExtB" charset="0"/>
                    <a:ea typeface="SimSun-ExtB" charset="0"/>
                    <a:cs typeface="SimSun-ExtB" charset="0"/>
                  </a:rPr>
                  <a:t>mutex</a:t>
                </a:r>
                <a:r>
                  <a:rPr lang="en-US" altLang="zh-CN" sz="2000" dirty="0" smtClean="0">
                    <a:solidFill>
                      <a:srgbClr val="FF0000"/>
                    </a:solidFill>
                    <a:latin typeface="SimSun-ExtB" charset="0"/>
                    <a:ea typeface="SimSun-ExtB" charset="0"/>
                    <a:cs typeface="SimSun-ExtB" charset="0"/>
                  </a:rPr>
                  <a:t>);</a:t>
                </a:r>
              </a:p>
              <a:p>
                <a:pPr marL="457200" indent="-457200">
                  <a:buFont typeface="+mj-lt"/>
                  <a:buAutoNum type="arabicPeriod"/>
                </a:pPr>
                <a:r>
                  <a:rPr lang="en-US" altLang="zh-CN" sz="2000" dirty="0" smtClean="0">
                    <a:solidFill>
                      <a:srgbClr val="FF0000"/>
                    </a:solidFill>
                    <a:latin typeface="SimSun-ExtB" charset="0"/>
                    <a:ea typeface="SimSun-ExtB" charset="0"/>
                    <a:cs typeface="SimSun-ExtB" charset="0"/>
                  </a:rPr>
                  <a:t>  </a:t>
                </a:r>
                <a:r>
                  <a:rPr lang="en-US" altLang="zh-CN" sz="2000" dirty="0">
                    <a:solidFill>
                      <a:srgbClr val="FF0000"/>
                    </a:solidFill>
                    <a:latin typeface="SimSun-ExtB" charset="0"/>
                    <a:ea typeface="SimSun-ExtB" charset="0"/>
                    <a:cs typeface="SimSun-ExtB" charset="0"/>
                  </a:rPr>
                  <a:t>V(full);</a:t>
                </a:r>
                <a:endParaRPr lang="en-US" altLang="zh-CN" sz="2000" dirty="0" smtClean="0">
                  <a:solidFill>
                    <a:srgbClr val="FF0000"/>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p:txBody>
          </p:sp>
          <p:cxnSp>
            <p:nvCxnSpPr>
              <p:cNvPr id="15" name="Straight Connector 14"/>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641007" y="7280609"/>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3" name="TextBox 12"/>
            <p:cNvSpPr txBox="1"/>
            <p:nvPr/>
          </p:nvSpPr>
          <p:spPr>
            <a:xfrm>
              <a:off x="616293" y="2326213"/>
              <a:ext cx="2671764" cy="622521"/>
            </a:xfrm>
            <a:prstGeom prst="rect">
              <a:avLst/>
            </a:prstGeom>
            <a:noFill/>
          </p:spPr>
          <p:txBody>
            <a:bodyPr wrap="square" rtlCol="0">
              <a:spAutoFit/>
            </a:bodyPr>
            <a:lstStyle/>
            <a:p>
              <a:r>
                <a:rPr lang="en-US" altLang="zh-CN" sz="2400" dirty="0" smtClean="0"/>
                <a:t>process</a:t>
              </a:r>
              <a:r>
                <a:rPr lang="zh-CN" altLang="en-US" sz="2400" dirty="0" smtClean="0"/>
                <a:t> </a:t>
              </a:r>
              <a:r>
                <a:rPr lang="en-US" altLang="zh-CN" sz="2400" dirty="0" smtClean="0"/>
                <a:t>producer</a:t>
              </a:r>
              <a:r>
                <a:rPr lang="zh-CN" altLang="en-US" sz="2400" dirty="0" smtClean="0"/>
                <a:t>（）</a:t>
              </a:r>
              <a:endParaRPr lang="en-US" sz="2400" dirty="0"/>
            </a:p>
          </p:txBody>
        </p:sp>
      </p:grpSp>
    </p:spTree>
    <p:extLst>
      <p:ext uri="{BB962C8B-B14F-4D97-AF65-F5344CB8AC3E}">
        <p14:creationId xmlns:p14="http://schemas.microsoft.com/office/powerpoint/2010/main" val="16211717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5</a:t>
            </a:r>
            <a:r>
              <a:rPr lang="zh-CN" altLang="en-US" dirty="0" smtClean="0"/>
              <a:t> 生产者</a:t>
            </a:r>
            <a:r>
              <a:rPr lang="zh-CN" altLang="en-US" dirty="0"/>
              <a:t>－消费者问题</a:t>
            </a:r>
            <a:endParaRPr lang="en-US" dirty="0"/>
          </a:p>
        </p:txBody>
      </p:sp>
      <p:grpSp>
        <p:nvGrpSpPr>
          <p:cNvPr id="4" name="Group 3"/>
          <p:cNvGrpSpPr/>
          <p:nvPr/>
        </p:nvGrpSpPr>
        <p:grpSpPr>
          <a:xfrm>
            <a:off x="628650" y="1804206"/>
            <a:ext cx="6185509" cy="3622851"/>
            <a:chOff x="616292" y="2395463"/>
            <a:chExt cx="2794173" cy="4885146"/>
          </a:xfrm>
        </p:grpSpPr>
        <p:grpSp>
          <p:nvGrpSpPr>
            <p:cNvPr id="5" name="Group 4"/>
            <p:cNvGrpSpPr/>
            <p:nvPr/>
          </p:nvGrpSpPr>
          <p:grpSpPr>
            <a:xfrm>
              <a:off x="628650" y="3000381"/>
              <a:ext cx="2781815" cy="4280228"/>
              <a:chOff x="628650" y="3000381"/>
              <a:chExt cx="2781815" cy="4280228"/>
            </a:xfrm>
          </p:grpSpPr>
          <p:sp>
            <p:nvSpPr>
              <p:cNvPr id="7" name="Rectangle 6"/>
              <p:cNvSpPr/>
              <p:nvPr/>
            </p:nvSpPr>
            <p:spPr>
              <a:xfrm>
                <a:off x="628650" y="3000381"/>
                <a:ext cx="2781815" cy="39147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whil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tru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rgbClr val="FF0000"/>
                    </a:solidFill>
                    <a:latin typeface="SimSun-ExtB" charset="0"/>
                    <a:ea typeface="SimSun-ExtB" charset="0"/>
                    <a:cs typeface="SimSun-ExtB" charset="0"/>
                  </a:rPr>
                  <a:t>  P(full);</a:t>
                </a:r>
              </a:p>
              <a:p>
                <a:pPr marL="457200" indent="-457200">
                  <a:buFont typeface="+mj-lt"/>
                  <a:buAutoNum type="arabicPeriod"/>
                </a:pPr>
                <a:r>
                  <a:rPr lang="en-US" altLang="zh-CN" sz="2000" dirty="0">
                    <a:solidFill>
                      <a:srgbClr val="FF0000"/>
                    </a:solidFill>
                    <a:latin typeface="SimSun-ExtB" charset="0"/>
                    <a:ea typeface="SimSun-ExtB" charset="0"/>
                    <a:cs typeface="SimSun-ExtB" charset="0"/>
                  </a:rPr>
                  <a:t> </a:t>
                </a:r>
                <a:r>
                  <a:rPr lang="en-US" altLang="zh-CN" sz="2000" dirty="0" smtClean="0">
                    <a:solidFill>
                      <a:srgbClr val="FF0000"/>
                    </a:solidFill>
                    <a:latin typeface="SimSun-ExtB" charset="0"/>
                    <a:ea typeface="SimSun-ExtB" charset="0"/>
                    <a:cs typeface="SimSun-ExtB" charset="0"/>
                  </a:rPr>
                  <a:t> P(</a:t>
                </a:r>
                <a:r>
                  <a:rPr lang="en-US" altLang="zh-CN" sz="2000" dirty="0" err="1" smtClean="0">
                    <a:solidFill>
                      <a:srgbClr val="FF0000"/>
                    </a:solidFill>
                    <a:latin typeface="SimSun-ExtB" charset="0"/>
                    <a:ea typeface="SimSun-ExtB" charset="0"/>
                    <a:cs typeface="SimSun-ExtB" charset="0"/>
                  </a:rPr>
                  <a:t>mutex</a:t>
                </a:r>
                <a:r>
                  <a:rPr lang="en-US" altLang="zh-CN" sz="2000" dirty="0" smtClean="0">
                    <a:solidFill>
                      <a:srgbClr val="FF0000"/>
                    </a:solidFill>
                    <a:latin typeface="SimSun-ExtB" charset="0"/>
                    <a:ea typeface="SimSun-ExtB" charset="0"/>
                    <a:cs typeface="SimSun-ExtB" charset="0"/>
                  </a:rPr>
                  <a:t>);</a:t>
                </a:r>
                <a:endParaRPr lang="zh-CN" altLang="en-US" sz="2000" dirty="0" smtClean="0">
                  <a:solidFill>
                    <a:srgbClr val="FF0000"/>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i="1" dirty="0" err="1" smtClean="0">
                    <a:solidFill>
                      <a:schemeClr val="tx1"/>
                    </a:solidFill>
                    <a:latin typeface="SimSun-ExtB" charset="0"/>
                    <a:ea typeface="SimSun-ExtB" charset="0"/>
                    <a:cs typeface="SimSun-ExtB" charset="0"/>
                  </a:rPr>
                  <a:t>nextc</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buffer[ou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ou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out+1)%k;</a:t>
                </a:r>
              </a:p>
              <a:p>
                <a:pPr marL="457200" indent="-457200">
                  <a:buFont typeface="+mj-lt"/>
                  <a:buAutoNum type="arabicPeriod"/>
                </a:pPr>
                <a:r>
                  <a:rPr lang="en-US" altLang="zh-CN" sz="2000" dirty="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 counter--;</a:t>
                </a:r>
              </a:p>
              <a:p>
                <a:pPr marL="457200" indent="-457200">
                  <a:buFont typeface="+mj-lt"/>
                  <a:buAutoNum type="arabicPeriod"/>
                </a:pPr>
                <a:r>
                  <a:rPr lang="en-US" altLang="zh-CN" sz="2000" dirty="0">
                    <a:solidFill>
                      <a:srgbClr val="FF0000"/>
                    </a:solidFill>
                    <a:latin typeface="SimSun-ExtB" charset="0"/>
                    <a:ea typeface="SimSun-ExtB" charset="0"/>
                    <a:cs typeface="SimSun-ExtB" charset="0"/>
                  </a:rPr>
                  <a:t> </a:t>
                </a:r>
                <a:r>
                  <a:rPr lang="en-US" altLang="zh-CN" sz="2000" dirty="0" smtClean="0">
                    <a:solidFill>
                      <a:srgbClr val="FF0000"/>
                    </a:solidFill>
                    <a:latin typeface="SimSun-ExtB" charset="0"/>
                    <a:ea typeface="SimSun-ExtB" charset="0"/>
                    <a:cs typeface="SimSun-ExtB" charset="0"/>
                  </a:rPr>
                  <a:t> V(</a:t>
                </a:r>
                <a:r>
                  <a:rPr lang="en-US" altLang="zh-CN" sz="2000" dirty="0" err="1" smtClean="0">
                    <a:solidFill>
                      <a:srgbClr val="FF0000"/>
                    </a:solidFill>
                    <a:latin typeface="SimSun-ExtB" charset="0"/>
                    <a:ea typeface="SimSun-ExtB" charset="0"/>
                    <a:cs typeface="SimSun-ExtB" charset="0"/>
                  </a:rPr>
                  <a:t>mutex</a:t>
                </a:r>
                <a:r>
                  <a:rPr lang="en-US" altLang="zh-CN" sz="2000" dirty="0" smtClean="0">
                    <a:solidFill>
                      <a:srgbClr val="FF0000"/>
                    </a:solidFill>
                    <a:latin typeface="SimSun-ExtB" charset="0"/>
                    <a:ea typeface="SimSun-ExtB" charset="0"/>
                    <a:cs typeface="SimSun-ExtB" charset="0"/>
                  </a:rPr>
                  <a:t>);</a:t>
                </a:r>
              </a:p>
              <a:p>
                <a:pPr marL="457200" indent="-457200">
                  <a:buFont typeface="+mj-lt"/>
                  <a:buAutoNum type="arabicPeriod"/>
                </a:pPr>
                <a:r>
                  <a:rPr lang="en-US" altLang="zh-CN" sz="2000" dirty="0">
                    <a:solidFill>
                      <a:srgbClr val="FF0000"/>
                    </a:solidFill>
                    <a:latin typeface="SimSun-ExtB" charset="0"/>
                    <a:ea typeface="SimSun-ExtB" charset="0"/>
                    <a:cs typeface="SimSun-ExtB" charset="0"/>
                  </a:rPr>
                  <a:t> </a:t>
                </a:r>
                <a:r>
                  <a:rPr lang="en-US" altLang="zh-CN" sz="2000" dirty="0" smtClean="0">
                    <a:solidFill>
                      <a:srgbClr val="FF0000"/>
                    </a:solidFill>
                    <a:latin typeface="SimSun-ExtB" charset="0"/>
                    <a:ea typeface="SimSun-ExtB" charset="0"/>
                    <a:cs typeface="SimSun-ExtB" charset="0"/>
                  </a:rPr>
                  <a:t> V(empty);</a:t>
                </a:r>
              </a:p>
              <a:p>
                <a:pPr marL="457200" indent="-457200">
                  <a:buFont typeface="+mj-lt"/>
                  <a:buAutoNum type="arabicPeriod"/>
                </a:pPr>
                <a:r>
                  <a:rPr lang="en-US" altLang="zh-CN" sz="2000" dirty="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 {</a:t>
                </a:r>
                <a:r>
                  <a:rPr lang="en-US" altLang="zh-CN" sz="2000" i="1" dirty="0" smtClean="0">
                    <a:solidFill>
                      <a:schemeClr val="tx1"/>
                    </a:solidFill>
                    <a:latin typeface="SimSun-ExtB" charset="0"/>
                    <a:ea typeface="SimSun-ExtB" charset="0"/>
                    <a:cs typeface="SimSun-ExtB" charset="0"/>
                  </a:rPr>
                  <a:t>consume the item in </a:t>
                </a:r>
                <a:r>
                  <a:rPr lang="en-US" altLang="zh-CN" sz="2000" i="1" dirty="0" err="1" smtClean="0">
                    <a:solidFill>
                      <a:schemeClr val="tx1"/>
                    </a:solidFill>
                    <a:latin typeface="SimSun-ExtB" charset="0"/>
                    <a:ea typeface="SimSun-ExtB" charset="0"/>
                    <a:cs typeface="SimSun-ExtB" charset="0"/>
                  </a:rPr>
                  <a:t>nextc</a:t>
                </a:r>
                <a:r>
                  <a:rPr lang="en-US" altLang="zh-CN" sz="2000" dirty="0" smtClean="0">
                    <a:solidFill>
                      <a:schemeClr val="tx1"/>
                    </a:solidFill>
                    <a:latin typeface="SimSun-ExtB" charset="0"/>
                    <a:ea typeface="SimSun-ExtB" charset="0"/>
                    <a:cs typeface="SimSun-ExtB" charset="0"/>
                  </a:rPr>
                  <a:t>} </a:t>
                </a:r>
                <a:endParaRPr lang="zh-CN" altLang="en-US" sz="20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1007" y="7280609"/>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616292" y="2395463"/>
              <a:ext cx="2671764" cy="622521"/>
            </a:xfrm>
            <a:prstGeom prst="rect">
              <a:avLst/>
            </a:prstGeom>
            <a:noFill/>
          </p:spPr>
          <p:txBody>
            <a:bodyPr wrap="square" rtlCol="0">
              <a:spAutoFit/>
            </a:bodyPr>
            <a:lstStyle/>
            <a:p>
              <a:r>
                <a:rPr lang="en-US" altLang="zh-CN" sz="2400" dirty="0" smtClean="0"/>
                <a:t>process</a:t>
              </a:r>
              <a:r>
                <a:rPr lang="zh-CN" altLang="en-US" sz="2400" dirty="0" smtClean="0"/>
                <a:t> </a:t>
              </a:r>
              <a:r>
                <a:rPr lang="en-US" altLang="zh-CN" sz="2400" dirty="0" smtClean="0"/>
                <a:t>consumer</a:t>
              </a:r>
              <a:r>
                <a:rPr lang="zh-CN" altLang="en-US" sz="2400" dirty="0" smtClean="0"/>
                <a:t>（）</a:t>
              </a:r>
              <a:endParaRPr lang="en-US" sz="2400" dirty="0"/>
            </a:p>
          </p:txBody>
        </p:sp>
      </p:grpSp>
    </p:spTree>
    <p:extLst>
      <p:ext uri="{BB962C8B-B14F-4D97-AF65-F5344CB8AC3E}">
        <p14:creationId xmlns:p14="http://schemas.microsoft.com/office/powerpoint/2010/main" val="13733176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5</a:t>
            </a:r>
            <a:r>
              <a:rPr lang="zh-CN" altLang="en-US" dirty="0" smtClean="0"/>
              <a:t>（续）</a:t>
            </a:r>
            <a:endParaRPr lang="en-US" dirty="0"/>
          </a:p>
        </p:txBody>
      </p:sp>
      <p:sp>
        <p:nvSpPr>
          <p:cNvPr id="3" name="Content Placeholder 2"/>
          <p:cNvSpPr>
            <a:spLocks noGrp="1"/>
          </p:cNvSpPr>
          <p:nvPr>
            <p:ph idx="1"/>
          </p:nvPr>
        </p:nvSpPr>
        <p:spPr/>
        <p:txBody>
          <a:bodyPr/>
          <a:lstStyle/>
          <a:p>
            <a:r>
              <a:rPr lang="zh-CN" altLang="en-US" dirty="0" smtClean="0"/>
              <a:t>在</a:t>
            </a:r>
            <a:r>
              <a:rPr lang="zh-CN" altLang="en-US" dirty="0"/>
              <a:t>每个程序中用于互斥的</a:t>
            </a:r>
            <a:r>
              <a:rPr lang="en-US" altLang="zh-CN" dirty="0"/>
              <a:t>P</a:t>
            </a:r>
            <a:r>
              <a:rPr lang="zh-CN" altLang="en-US" dirty="0"/>
              <a:t>（</a:t>
            </a:r>
            <a:r>
              <a:rPr lang="en-US" altLang="zh-CN" dirty="0" err="1"/>
              <a:t>mutex</a:t>
            </a:r>
            <a:r>
              <a:rPr lang="zh-CN" altLang="en-US" dirty="0"/>
              <a:t>）和</a:t>
            </a:r>
            <a:r>
              <a:rPr lang="en-US" altLang="zh-CN" dirty="0"/>
              <a:t>V </a:t>
            </a:r>
            <a:r>
              <a:rPr lang="zh-CN" altLang="en-US" dirty="0"/>
              <a:t>（</a:t>
            </a:r>
            <a:r>
              <a:rPr lang="en-US" altLang="zh-CN" dirty="0" err="1"/>
              <a:t>mutex</a:t>
            </a:r>
            <a:r>
              <a:rPr lang="zh-CN" altLang="en-US" dirty="0"/>
              <a:t>） 必须成对出现</a:t>
            </a:r>
          </a:p>
          <a:p>
            <a:endParaRPr lang="zh-CN" altLang="en-US" dirty="0" smtClean="0"/>
          </a:p>
          <a:p>
            <a:r>
              <a:rPr lang="zh-CN" altLang="en-US" dirty="0" smtClean="0"/>
              <a:t>对</a:t>
            </a:r>
            <a:r>
              <a:rPr lang="zh-CN" altLang="en-US" dirty="0"/>
              <a:t>资源信号量</a:t>
            </a:r>
            <a:r>
              <a:rPr lang="en-US" altLang="zh-CN" dirty="0"/>
              <a:t>empty</a:t>
            </a:r>
            <a:r>
              <a:rPr lang="zh-CN" altLang="en-US" dirty="0"/>
              <a:t>和</a:t>
            </a:r>
            <a:r>
              <a:rPr lang="en-US" altLang="zh-CN" dirty="0"/>
              <a:t>full</a:t>
            </a:r>
            <a:r>
              <a:rPr lang="zh-CN" altLang="en-US" dirty="0"/>
              <a:t>的操作也同样必须成对出现，但它们在不同的程序中</a:t>
            </a:r>
          </a:p>
          <a:p>
            <a:endParaRPr lang="zh-CN" altLang="en-US" dirty="0" smtClean="0"/>
          </a:p>
          <a:p>
            <a:r>
              <a:rPr lang="zh-CN" altLang="en-US" dirty="0" smtClean="0"/>
              <a:t>在</a:t>
            </a:r>
            <a:r>
              <a:rPr lang="zh-CN" altLang="en-US" dirty="0"/>
              <a:t>每个程序中的多个</a:t>
            </a:r>
            <a:r>
              <a:rPr lang="en-US" altLang="zh-CN" dirty="0"/>
              <a:t>P</a:t>
            </a:r>
            <a:r>
              <a:rPr lang="zh-CN" altLang="en-US" dirty="0"/>
              <a:t>操作顺序不能颠倒，否则容易引起死锁 </a:t>
            </a:r>
          </a:p>
          <a:p>
            <a:endParaRPr lang="en-US" dirty="0"/>
          </a:p>
        </p:txBody>
      </p:sp>
      <p:sp>
        <p:nvSpPr>
          <p:cNvPr id="4" name="Rectangle 3"/>
          <p:cNvSpPr/>
          <p:nvPr/>
        </p:nvSpPr>
        <p:spPr>
          <a:xfrm>
            <a:off x="3489455" y="5235948"/>
            <a:ext cx="3368546" cy="523220"/>
          </a:xfrm>
          <a:prstGeom prst="rect">
            <a:avLst/>
          </a:prstGeom>
          <a:solidFill>
            <a:schemeClr val="accent2">
              <a:lumMod val="50000"/>
            </a:schemeClr>
          </a:solidFill>
          <a:effectLst>
            <a:outerShdw blurRad="50800" dist="38100" dir="2700000" algn="tl"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wrap="square" rtlCol="0">
            <a:spAutoFit/>
          </a:bodyPr>
          <a:lstStyle/>
          <a:p>
            <a:r>
              <a:rPr lang="zh-CN" altLang="en-US" sz="2800" dirty="0" smtClean="0">
                <a:solidFill>
                  <a:schemeClr val="lt1"/>
                </a:solidFill>
                <a:latin typeface="SimHei" charset="0"/>
                <a:ea typeface="SimHei" charset="0"/>
                <a:cs typeface="SimHei" charset="0"/>
              </a:rPr>
              <a:t>可采用</a:t>
            </a:r>
            <a:r>
              <a:rPr lang="en-US" altLang="zh-CN" sz="2800" dirty="0" smtClean="0">
                <a:solidFill>
                  <a:schemeClr val="lt1"/>
                </a:solidFill>
                <a:latin typeface="SimHei" charset="0"/>
                <a:ea typeface="SimHei" charset="0"/>
                <a:cs typeface="SimHei" charset="0"/>
              </a:rPr>
              <a:t>AND</a:t>
            </a:r>
            <a:r>
              <a:rPr lang="zh-CN" altLang="en-US" sz="2800" dirty="0" smtClean="0">
                <a:solidFill>
                  <a:schemeClr val="lt1"/>
                </a:solidFill>
                <a:latin typeface="SimHei" charset="0"/>
                <a:ea typeface="SimHei" charset="0"/>
                <a:cs typeface="SimHei" charset="0"/>
              </a:rPr>
              <a:t>型信号量</a:t>
            </a:r>
            <a:endParaRPr lang="zh-CN" altLang="en-US" sz="2800" dirty="0">
              <a:solidFill>
                <a:schemeClr val="lt1"/>
              </a:solidFill>
              <a:latin typeface="SimHei" charset="0"/>
              <a:ea typeface="SimHei" charset="0"/>
              <a:cs typeface="SimHei" charset="0"/>
            </a:endParaRPr>
          </a:p>
        </p:txBody>
      </p:sp>
      <p:cxnSp>
        <p:nvCxnSpPr>
          <p:cNvPr id="6" name="Straight Connector 5"/>
          <p:cNvCxnSpPr/>
          <p:nvPr/>
        </p:nvCxnSpPr>
        <p:spPr>
          <a:xfrm flipH="1" flipV="1">
            <a:off x="2367280" y="4785360"/>
            <a:ext cx="1036320" cy="599440"/>
          </a:xfrm>
          <a:prstGeom prst="line">
            <a:avLst/>
          </a:prstGeom>
          <a:ln w="57150">
            <a:solidFill>
              <a:schemeClr val="accent2">
                <a:lumMod val="50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445081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3"/>
          <p:cNvGraphicFramePr/>
          <p:nvPr>
            <p:extLst>
              <p:ext uri="{D42A27DB-BD31-4B8C-83A1-F6EECF244321}">
                <p14:modId xmlns:p14="http://schemas.microsoft.com/office/powerpoint/2010/main" val="1542811927"/>
              </p:ext>
            </p:extLst>
          </p:nvPr>
        </p:nvGraphicFramePr>
        <p:xfrm>
          <a:off x="105719" y="1224712"/>
          <a:ext cx="6846226" cy="5176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896155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6</a:t>
            </a:r>
            <a:r>
              <a:rPr lang="zh-CN" altLang="en-US" dirty="0"/>
              <a:t> </a:t>
            </a:r>
            <a:r>
              <a:rPr lang="zh-CN" altLang="en-US" dirty="0" smtClean="0"/>
              <a:t>读－写者问题</a:t>
            </a:r>
            <a:endParaRPr lang="en-US" dirty="0"/>
          </a:p>
        </p:txBody>
      </p:sp>
      <p:sp>
        <p:nvSpPr>
          <p:cNvPr id="3" name="Content Placeholder 2"/>
          <p:cNvSpPr>
            <a:spLocks noGrp="1"/>
          </p:cNvSpPr>
          <p:nvPr>
            <p:ph idx="1"/>
          </p:nvPr>
        </p:nvSpPr>
        <p:spPr/>
        <p:txBody>
          <a:bodyPr/>
          <a:lstStyle/>
          <a:p>
            <a:pPr>
              <a:lnSpc>
                <a:spcPct val="150000"/>
              </a:lnSpc>
            </a:pPr>
            <a:r>
              <a:rPr lang="zh-CN" altLang="en-US" dirty="0"/>
              <a:t>该问题为多个进程访问一个共享数据区，如数据库、文件、内存区、寄存器等数据问题建立了一个通用模型，其中读进程只能读数据，写进程只能写数据</a:t>
            </a:r>
          </a:p>
          <a:p>
            <a:endParaRPr lang="zh-CN" altLang="en-US" dirty="0" smtClean="0"/>
          </a:p>
          <a:p>
            <a:r>
              <a:rPr lang="zh-CN" altLang="en-US" dirty="0" smtClean="0">
                <a:solidFill>
                  <a:schemeClr val="tx1">
                    <a:lumMod val="50000"/>
                    <a:lumOff val="50000"/>
                  </a:schemeClr>
                </a:solidFill>
              </a:rPr>
              <a:t>例如</a:t>
            </a:r>
            <a:r>
              <a:rPr lang="zh-CN" altLang="en-US" dirty="0">
                <a:solidFill>
                  <a:schemeClr val="tx1">
                    <a:lumMod val="50000"/>
                    <a:lumOff val="50000"/>
                  </a:schemeClr>
                </a:solidFill>
              </a:rPr>
              <a:t>一个联网售票系统，数据的查询和更新非常频繁，不可避免会出现多个进程访问一个数据的情况，多个进程同时读一个数据是允许的，但如果一个进程正在更新一个数据则不允许其他进程访问或修改该数据。否则就会将一个座位销售多次</a:t>
            </a:r>
          </a:p>
          <a:p>
            <a:endParaRPr lang="en-US" dirty="0"/>
          </a:p>
        </p:txBody>
      </p:sp>
    </p:spTree>
    <p:extLst>
      <p:ext uri="{BB962C8B-B14F-4D97-AF65-F5344CB8AC3E}">
        <p14:creationId xmlns:p14="http://schemas.microsoft.com/office/powerpoint/2010/main" val="16111502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6</a:t>
            </a:r>
            <a:r>
              <a:rPr lang="zh-CN" altLang="en-US" dirty="0" smtClean="0"/>
              <a:t>（续）</a:t>
            </a:r>
            <a:endParaRPr lang="en-US" dirty="0"/>
          </a:p>
        </p:txBody>
      </p:sp>
      <p:sp>
        <p:nvSpPr>
          <p:cNvPr id="3" name="Content Placeholder 2"/>
          <p:cNvSpPr>
            <a:spLocks noGrp="1"/>
          </p:cNvSpPr>
          <p:nvPr>
            <p:ph idx="1"/>
          </p:nvPr>
        </p:nvSpPr>
        <p:spPr/>
        <p:txBody>
          <a:bodyPr/>
          <a:lstStyle/>
          <a:p>
            <a:r>
              <a:rPr lang="zh-CN" altLang="en-US" dirty="0"/>
              <a:t>读读允许</a:t>
            </a:r>
            <a:endParaRPr lang="en-US" altLang="zh-CN" dirty="0"/>
          </a:p>
          <a:p>
            <a:r>
              <a:rPr lang="zh-CN" altLang="en-US" dirty="0" smtClean="0"/>
              <a:t>读写</a:t>
            </a:r>
            <a:r>
              <a:rPr lang="zh-CN" altLang="en-US" dirty="0"/>
              <a:t>互斥</a:t>
            </a:r>
          </a:p>
          <a:p>
            <a:r>
              <a:rPr lang="zh-CN" altLang="en-US" dirty="0" smtClean="0"/>
              <a:t>写写</a:t>
            </a:r>
            <a:r>
              <a:rPr lang="zh-CN" altLang="en-US" dirty="0"/>
              <a:t>互斥</a:t>
            </a:r>
          </a:p>
          <a:p>
            <a:endParaRPr lang="en-US" altLang="zh-CN" dirty="0" smtClean="0"/>
          </a:p>
          <a:p>
            <a:endParaRPr lang="en-US" altLang="zh-CN" dirty="0"/>
          </a:p>
          <a:p>
            <a:r>
              <a:rPr lang="zh-CN" altLang="en-US" dirty="0" smtClean="0"/>
              <a:t>写</a:t>
            </a:r>
            <a:r>
              <a:rPr lang="zh-CN" altLang="en-US" dirty="0"/>
              <a:t>者－写者</a:t>
            </a:r>
            <a:r>
              <a:rPr lang="zh-CN" altLang="en-US" dirty="0" smtClean="0"/>
              <a:t>冲突（</a:t>
            </a:r>
            <a:r>
              <a:rPr lang="en-US" altLang="zh-CN" dirty="0" err="1" smtClean="0">
                <a:solidFill>
                  <a:srgbClr val="FF0000"/>
                </a:solidFill>
              </a:rPr>
              <a:t>wrt</a:t>
            </a:r>
            <a:r>
              <a:rPr lang="zh-CN" altLang="en-US" dirty="0" smtClean="0"/>
              <a:t>）</a:t>
            </a:r>
            <a:endParaRPr lang="zh-CN" altLang="en-US" dirty="0"/>
          </a:p>
          <a:p>
            <a:r>
              <a:rPr lang="zh-CN" altLang="en-US" dirty="0"/>
              <a:t>写者－读者同步</a:t>
            </a:r>
            <a:r>
              <a:rPr lang="zh-CN" altLang="en-US" dirty="0" smtClean="0"/>
              <a:t>（</a:t>
            </a:r>
            <a:r>
              <a:rPr lang="en-US" altLang="zh-CN" dirty="0" err="1" smtClean="0">
                <a:solidFill>
                  <a:srgbClr val="0070C0"/>
                </a:solidFill>
              </a:rPr>
              <a:t>ReadCount</a:t>
            </a:r>
            <a:r>
              <a:rPr lang="zh-CN" altLang="en-US" dirty="0" smtClean="0"/>
              <a:t>）</a:t>
            </a:r>
            <a:endParaRPr lang="zh-CN" altLang="en-US" dirty="0"/>
          </a:p>
          <a:p>
            <a:r>
              <a:rPr lang="zh-CN" altLang="en-US" dirty="0" smtClean="0"/>
              <a:t>读者间互斥</a:t>
            </a:r>
            <a:r>
              <a:rPr lang="en-US" altLang="zh-CN" dirty="0" err="1" smtClean="0"/>
              <a:t>ReadCount</a:t>
            </a:r>
            <a:r>
              <a:rPr lang="zh-CN" altLang="en-US" dirty="0" smtClean="0"/>
              <a:t>（</a:t>
            </a:r>
            <a:r>
              <a:rPr lang="en-US" altLang="zh-CN" dirty="0" err="1" smtClean="0">
                <a:solidFill>
                  <a:srgbClr val="FF0000"/>
                </a:solidFill>
              </a:rPr>
              <a:t>mutex</a:t>
            </a:r>
            <a:r>
              <a:rPr lang="zh-CN" altLang="en-US" dirty="0" smtClean="0"/>
              <a:t>）</a:t>
            </a:r>
            <a:endParaRPr lang="en-US" dirty="0"/>
          </a:p>
        </p:txBody>
      </p:sp>
      <p:grpSp>
        <p:nvGrpSpPr>
          <p:cNvPr id="4" name="Group 3"/>
          <p:cNvGrpSpPr/>
          <p:nvPr/>
        </p:nvGrpSpPr>
        <p:grpSpPr>
          <a:xfrm>
            <a:off x="5496558" y="4174628"/>
            <a:ext cx="3018792" cy="1235733"/>
            <a:chOff x="616291" y="1895221"/>
            <a:chExt cx="2834365" cy="2460468"/>
          </a:xfrm>
        </p:grpSpPr>
        <p:cxnSp>
          <p:nvCxnSpPr>
            <p:cNvPr id="5" name="Straight Connector 4"/>
            <p:cNvCxnSpPr/>
            <p:nvPr/>
          </p:nvCxnSpPr>
          <p:spPr>
            <a:xfrm>
              <a:off x="681198" y="1895221"/>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641007" y="4355689"/>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16291" y="1933443"/>
              <a:ext cx="2794173" cy="1931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dirty="0" smtClean="0">
                  <a:solidFill>
                    <a:schemeClr val="tx1"/>
                  </a:solidFill>
                  <a:latin typeface="SimSun-ExtB" charset="0"/>
                  <a:ea typeface="SimSun-ExtB" charset="0"/>
                  <a:cs typeface="SimSun-ExtB" charset="0"/>
                </a:rPr>
                <a:t>semaphore </a:t>
              </a:r>
              <a:r>
                <a:rPr lang="en-US" altLang="zh-CN" dirty="0" err="1" smtClean="0">
                  <a:solidFill>
                    <a:schemeClr val="tx1"/>
                  </a:solidFill>
                  <a:latin typeface="SimSun-ExtB" charset="0"/>
                  <a:ea typeface="SimSun-ExtB" charset="0"/>
                  <a:cs typeface="SimSun-ExtB" charset="0"/>
                </a:rPr>
                <a:t>wr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1;</a:t>
              </a:r>
              <a:endParaRPr lang="zh-CN" altLang="en-US" dirty="0" smtClean="0">
                <a:solidFill>
                  <a:schemeClr val="tx1"/>
                </a:solidFill>
                <a:latin typeface="SimSun-ExtB" charset="0"/>
                <a:ea typeface="SimSun-ExtB" charset="0"/>
                <a:cs typeface="SimSun-ExtB" charset="0"/>
              </a:endParaRPr>
            </a:p>
            <a:p>
              <a:r>
                <a:rPr lang="en-US" altLang="zh-CN" dirty="0" smtClean="0">
                  <a:solidFill>
                    <a:schemeClr val="tx1"/>
                  </a:solidFill>
                  <a:latin typeface="SimSun-ExtB" charset="0"/>
                  <a:ea typeface="SimSun-ExtB" charset="0"/>
                  <a:cs typeface="SimSun-ExtB" charset="0"/>
                </a:rPr>
                <a:t>semaphore </a:t>
              </a:r>
              <a:r>
                <a:rPr lang="en-US" altLang="zh-CN" dirty="0" err="1" smtClean="0">
                  <a:solidFill>
                    <a:schemeClr val="tx1"/>
                  </a:solidFill>
                  <a:latin typeface="SimSun-ExtB" charset="0"/>
                  <a:ea typeface="SimSun-ExtB" charset="0"/>
                  <a:cs typeface="SimSun-ExtB" charset="0"/>
                </a:rPr>
                <a:t>mutex</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1;</a:t>
              </a:r>
            </a:p>
            <a:p>
              <a:r>
                <a:rPr lang="en-US" altLang="zh-CN" dirty="0" err="1" smtClean="0">
                  <a:solidFill>
                    <a:schemeClr val="tx1"/>
                  </a:solidFill>
                  <a:latin typeface="SimSun-ExtB" charset="0"/>
                  <a:ea typeface="SimSun-ExtB" charset="0"/>
                  <a:cs typeface="SimSun-ExtB" charset="0"/>
                </a:rPr>
                <a:t>int</a:t>
              </a:r>
              <a:r>
                <a:rPr lang="zh-CN" altLang="en-US" dirty="0" smtClean="0">
                  <a:solidFill>
                    <a:schemeClr val="tx1"/>
                  </a:solidFill>
                  <a:latin typeface="SimSun-ExtB" charset="0"/>
                  <a:ea typeface="SimSun-ExtB" charset="0"/>
                  <a:cs typeface="SimSun-ExtB" charset="0"/>
                </a:rPr>
                <a:t> </a:t>
              </a:r>
              <a:r>
                <a:rPr lang="en-US" altLang="zh-CN" dirty="0" err="1" smtClean="0">
                  <a:solidFill>
                    <a:schemeClr val="tx1"/>
                  </a:solidFill>
                  <a:latin typeface="SimSun-ExtB" charset="0"/>
                  <a:ea typeface="SimSun-ExtB" charset="0"/>
                  <a:cs typeface="SimSun-ExtB" charset="0"/>
                </a:rPr>
                <a:t>ReadCoun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0;</a:t>
              </a:r>
              <a:endParaRPr lang="zh-CN" altLang="en-US" dirty="0">
                <a:solidFill>
                  <a:schemeClr val="tx1"/>
                </a:solidFill>
                <a:latin typeface="SimSun-ExtB" charset="0"/>
                <a:ea typeface="SimSun-ExtB" charset="0"/>
                <a:cs typeface="SimSun-ExtB" charset="0"/>
              </a:endParaRPr>
            </a:p>
          </p:txBody>
        </p:sp>
      </p:grpSp>
    </p:spTree>
    <p:extLst>
      <p:ext uri="{BB962C8B-B14F-4D97-AF65-F5344CB8AC3E}">
        <p14:creationId xmlns:p14="http://schemas.microsoft.com/office/powerpoint/2010/main" val="145370138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3.3.6</a:t>
            </a:r>
            <a:r>
              <a:rPr lang="zh-CN" altLang="en-US" dirty="0"/>
              <a:t>（续）</a:t>
            </a:r>
            <a:endParaRPr lang="en-US" dirty="0"/>
          </a:p>
        </p:txBody>
      </p:sp>
      <p:grpSp>
        <p:nvGrpSpPr>
          <p:cNvPr id="4" name="Group 3"/>
          <p:cNvGrpSpPr/>
          <p:nvPr/>
        </p:nvGrpSpPr>
        <p:grpSpPr>
          <a:xfrm>
            <a:off x="628651" y="1804206"/>
            <a:ext cx="4634230" cy="4618531"/>
            <a:chOff x="616292" y="2395463"/>
            <a:chExt cx="2794173" cy="6227746"/>
          </a:xfrm>
        </p:grpSpPr>
        <p:grpSp>
          <p:nvGrpSpPr>
            <p:cNvPr id="5" name="Group 4"/>
            <p:cNvGrpSpPr/>
            <p:nvPr/>
          </p:nvGrpSpPr>
          <p:grpSpPr>
            <a:xfrm>
              <a:off x="628650" y="3000380"/>
              <a:ext cx="2781815" cy="5622829"/>
              <a:chOff x="628650" y="3000380"/>
              <a:chExt cx="2781815" cy="5622829"/>
            </a:xfrm>
          </p:grpSpPr>
          <p:sp>
            <p:nvSpPr>
              <p:cNvPr id="7" name="Rectangle 6"/>
              <p:cNvSpPr/>
              <p:nvPr/>
            </p:nvSpPr>
            <p:spPr>
              <a:xfrm>
                <a:off x="628650" y="3000380"/>
                <a:ext cx="2781815" cy="54562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whil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tru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rgbClr val="FF0000"/>
                    </a:solidFill>
                    <a:latin typeface="SimSun-ExtB" charset="0"/>
                    <a:ea typeface="SimSun-ExtB" charset="0"/>
                    <a:cs typeface="SimSun-ExtB" charset="0"/>
                  </a:rPr>
                  <a:t>  P(</a:t>
                </a:r>
                <a:r>
                  <a:rPr lang="en-US" altLang="zh-CN" sz="2000" dirty="0" err="1" smtClean="0">
                    <a:solidFill>
                      <a:srgbClr val="FF0000"/>
                    </a:solidFill>
                    <a:latin typeface="SimSun-ExtB" charset="0"/>
                    <a:ea typeface="SimSun-ExtB" charset="0"/>
                    <a:cs typeface="SimSun-ExtB" charset="0"/>
                  </a:rPr>
                  <a:t>mutex</a:t>
                </a:r>
                <a:r>
                  <a:rPr lang="en-US" altLang="zh-CN" sz="2000" dirty="0" smtClean="0">
                    <a:solidFill>
                      <a:srgbClr val="FF0000"/>
                    </a:solidFill>
                    <a:latin typeface="SimSun-ExtB" charset="0"/>
                    <a:ea typeface="SimSun-ExtB" charset="0"/>
                    <a:cs typeface="SimSun-ExtB" charset="0"/>
                  </a:rPr>
                  <a:t>);</a:t>
                </a:r>
                <a:endParaRPr lang="zh-CN" altLang="en-US" sz="2000" dirty="0" smtClean="0">
                  <a:solidFill>
                    <a:srgbClr val="FF0000"/>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err="1" smtClean="0">
                    <a:solidFill>
                      <a:schemeClr val="tx1"/>
                    </a:solidFill>
                    <a:latin typeface="SimSun-ExtB" charset="0"/>
                    <a:ea typeface="SimSun-ExtB" charset="0"/>
                    <a:cs typeface="SimSun-ExtB" charset="0"/>
                  </a:rPr>
                  <a:t>readCount</a:t>
                </a:r>
                <a:r>
                  <a:rPr lang="en-US" altLang="zh-CN" sz="2000"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if (</a:t>
                </a:r>
                <a:r>
                  <a:rPr lang="en-US" altLang="zh-CN" sz="2000" dirty="0" err="1" smtClean="0">
                    <a:solidFill>
                      <a:schemeClr val="tx1"/>
                    </a:solidFill>
                    <a:latin typeface="SimSun-ExtB" charset="0"/>
                    <a:ea typeface="SimSun-ExtB" charset="0"/>
                    <a:cs typeface="SimSun-ExtB" charset="0"/>
                  </a:rPr>
                  <a:t>readCount</a:t>
                </a:r>
                <a:r>
                  <a:rPr lang="en-US" altLang="zh-CN" sz="2000" dirty="0" smtClean="0">
                    <a:solidFill>
                      <a:schemeClr val="tx1"/>
                    </a:solidFill>
                    <a:latin typeface="SimSun-ExtB" charset="0"/>
                    <a:ea typeface="SimSun-ExtB" charset="0"/>
                    <a:cs typeface="SimSun-ExtB" charset="0"/>
                  </a:rPr>
                  <a:t> == 1) </a:t>
                </a:r>
                <a:r>
                  <a:rPr lang="en-US" altLang="zh-CN" sz="2000" dirty="0" smtClean="0">
                    <a:solidFill>
                      <a:srgbClr val="FF0000"/>
                    </a:solidFill>
                    <a:latin typeface="SimSun-ExtB" charset="0"/>
                    <a:ea typeface="SimSun-ExtB" charset="0"/>
                    <a:cs typeface="SimSun-ExtB" charset="0"/>
                  </a:rPr>
                  <a:t>P(</a:t>
                </a:r>
                <a:r>
                  <a:rPr lang="en-US" altLang="zh-CN" sz="2000" dirty="0" err="1" smtClean="0">
                    <a:solidFill>
                      <a:srgbClr val="FF0000"/>
                    </a:solidFill>
                    <a:latin typeface="SimSun-ExtB" charset="0"/>
                    <a:ea typeface="SimSun-ExtB" charset="0"/>
                    <a:cs typeface="SimSun-ExtB" charset="0"/>
                  </a:rPr>
                  <a:t>wrt</a:t>
                </a:r>
                <a:r>
                  <a:rPr lang="en-US" altLang="zh-CN" sz="2000" dirty="0" smtClean="0">
                    <a:solidFill>
                      <a:srgbClr val="FF0000"/>
                    </a:solidFill>
                    <a:latin typeface="SimSun-ExtB" charset="0"/>
                    <a:ea typeface="SimSun-ExtB" charset="0"/>
                    <a:cs typeface="SimSun-ExtB" charset="0"/>
                  </a:rPr>
                  <a:t>);  </a:t>
                </a:r>
              </a:p>
              <a:p>
                <a:pPr marL="457200" indent="-457200">
                  <a:buFont typeface="+mj-lt"/>
                  <a:buAutoNum type="arabicPeriod"/>
                </a:pPr>
                <a:r>
                  <a:rPr lang="en-US" altLang="zh-CN" sz="2000" dirty="0" smtClean="0">
                    <a:solidFill>
                      <a:srgbClr val="FF0000"/>
                    </a:solidFill>
                    <a:latin typeface="SimSun-ExtB" charset="0"/>
                    <a:ea typeface="SimSun-ExtB" charset="0"/>
                    <a:cs typeface="SimSun-ExtB" charset="0"/>
                  </a:rPr>
                  <a:t>  V(</a:t>
                </a:r>
                <a:r>
                  <a:rPr lang="en-US" altLang="zh-CN" sz="2000" dirty="0" err="1" smtClean="0">
                    <a:solidFill>
                      <a:srgbClr val="FF0000"/>
                    </a:solidFill>
                    <a:latin typeface="SimSun-ExtB" charset="0"/>
                    <a:ea typeface="SimSun-ExtB" charset="0"/>
                    <a:cs typeface="SimSun-ExtB" charset="0"/>
                  </a:rPr>
                  <a:t>mutex</a:t>
                </a:r>
                <a:r>
                  <a:rPr lang="en-US" altLang="zh-CN" sz="2000" dirty="0" smtClean="0">
                    <a:solidFill>
                      <a:srgbClr val="FF0000"/>
                    </a:solidFill>
                    <a:latin typeface="SimSun-ExtB" charset="0"/>
                    <a:ea typeface="SimSun-ExtB" charset="0"/>
                    <a:cs typeface="SimSun-ExtB" charset="0"/>
                  </a:rPr>
                  <a:t>);</a:t>
                </a:r>
              </a:p>
              <a:p>
                <a:pPr marL="457200" indent="-457200">
                  <a:buFont typeface="+mj-lt"/>
                  <a:buAutoNum type="arabicPeriod"/>
                </a:pPr>
                <a:endParaRPr lang="zh-CN" altLang="en-US" sz="2000" dirty="0" smtClean="0">
                  <a:solidFill>
                    <a:srgbClr val="FF0000"/>
                  </a:solidFill>
                  <a:latin typeface="SimSun-ExtB" charset="0"/>
                  <a:ea typeface="SimSun-ExtB" charset="0"/>
                  <a:cs typeface="SimSun-ExtB" charset="0"/>
                </a:endParaRPr>
              </a:p>
              <a:p>
                <a:pPr marL="457200" indent="-457200">
                  <a:buFont typeface="+mj-lt"/>
                  <a:buAutoNum type="arabicPeriod"/>
                </a:pPr>
                <a:r>
                  <a:rPr lang="en-US" altLang="zh-CN" sz="2000" dirty="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en-US" altLang="zh-CN" sz="2000" i="1" dirty="0" smtClean="0">
                    <a:solidFill>
                      <a:schemeClr val="tx1"/>
                    </a:solidFill>
                    <a:latin typeface="SimSun-ExtB" charset="0"/>
                    <a:ea typeface="SimSun-ExtB" charset="0"/>
                    <a:cs typeface="SimSun-ExtB" charset="0"/>
                  </a:rPr>
                  <a:t>reading data … </a:t>
                </a:r>
                <a:r>
                  <a:rPr lang="en-US" altLang="zh-CN" sz="2000" dirty="0" smtClean="0">
                    <a:solidFill>
                      <a:schemeClr val="tx1"/>
                    </a:solidFill>
                    <a:latin typeface="SimSun-ExtB" charset="0"/>
                    <a:ea typeface="SimSun-ExtB" charset="0"/>
                    <a:cs typeface="SimSun-ExtB" charset="0"/>
                  </a:rPr>
                  <a:t>}</a:t>
                </a:r>
              </a:p>
              <a:p>
                <a:pPr marL="457200" indent="-457200">
                  <a:buFont typeface="+mj-lt"/>
                  <a:buAutoNum type="arabicPeriod"/>
                </a:pPr>
                <a:r>
                  <a:rPr lang="zh-CN" altLang="en-US" sz="2000" dirty="0" smtClean="0">
                    <a:solidFill>
                      <a:schemeClr val="tx1"/>
                    </a:solidFill>
                    <a:latin typeface="SimSun-ExtB" charset="0"/>
                    <a:ea typeface="SimSun-ExtB" charset="0"/>
                    <a:cs typeface="SimSun-ExtB" charset="0"/>
                  </a:rPr>
                  <a:t>  </a:t>
                </a:r>
                <a:endParaRPr lang="en-US" altLang="zh-CN" sz="2000" i="1"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rgbClr val="FF0000"/>
                    </a:solidFill>
                    <a:latin typeface="SimSun-ExtB" charset="0"/>
                    <a:ea typeface="SimSun-ExtB" charset="0"/>
                    <a:cs typeface="SimSun-ExtB" charset="0"/>
                  </a:rPr>
                  <a:t>  P(</a:t>
                </a:r>
                <a:r>
                  <a:rPr lang="en-US" altLang="zh-CN" sz="2000" dirty="0" err="1" smtClean="0">
                    <a:solidFill>
                      <a:srgbClr val="FF0000"/>
                    </a:solidFill>
                    <a:latin typeface="SimSun-ExtB" charset="0"/>
                    <a:ea typeface="SimSun-ExtB" charset="0"/>
                    <a:cs typeface="SimSun-ExtB" charset="0"/>
                  </a:rPr>
                  <a:t>mutex</a:t>
                </a:r>
                <a:r>
                  <a:rPr lang="en-US" altLang="zh-CN" sz="2000" dirty="0" smtClean="0">
                    <a:solidFill>
                      <a:srgbClr val="FF0000"/>
                    </a:solidFill>
                    <a:latin typeface="SimSun-ExtB" charset="0"/>
                    <a:ea typeface="SimSun-ExtB" charset="0"/>
                    <a:cs typeface="SimSun-ExtB" charset="0"/>
                  </a:rPr>
                  <a:t>);</a:t>
                </a:r>
              </a:p>
              <a:p>
                <a:pPr marL="457200" indent="-457200">
                  <a:buFont typeface="+mj-lt"/>
                  <a:buAutoNum type="arabicPeriod"/>
                </a:pPr>
                <a:r>
                  <a:rPr lang="en-US" altLang="zh-CN" sz="2000" dirty="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 </a:t>
                </a:r>
                <a:r>
                  <a:rPr lang="en-US" altLang="zh-CN" sz="2000" dirty="0" err="1" smtClean="0">
                    <a:solidFill>
                      <a:schemeClr val="tx1"/>
                    </a:solidFill>
                    <a:latin typeface="SimSun-ExtB" charset="0"/>
                    <a:ea typeface="SimSun-ExtB" charset="0"/>
                    <a:cs typeface="SimSun-ExtB" charset="0"/>
                  </a:rPr>
                  <a:t>readCount</a:t>
                </a:r>
                <a:r>
                  <a:rPr lang="en-US" altLang="zh-CN" sz="2000"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sz="2000" dirty="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 if (</a:t>
                </a:r>
                <a:r>
                  <a:rPr lang="en-US" altLang="zh-CN" sz="2000" dirty="0" err="1" smtClean="0">
                    <a:solidFill>
                      <a:schemeClr val="tx1"/>
                    </a:solidFill>
                    <a:latin typeface="SimSun-ExtB" charset="0"/>
                    <a:ea typeface="SimSun-ExtB" charset="0"/>
                    <a:cs typeface="SimSun-ExtB" charset="0"/>
                  </a:rPr>
                  <a:t>readCount</a:t>
                </a:r>
                <a:r>
                  <a:rPr lang="en-US" altLang="zh-CN" sz="2000" dirty="0" smtClean="0">
                    <a:solidFill>
                      <a:schemeClr val="tx1"/>
                    </a:solidFill>
                    <a:latin typeface="SimSun-ExtB" charset="0"/>
                    <a:ea typeface="SimSun-ExtB" charset="0"/>
                    <a:cs typeface="SimSun-ExtB" charset="0"/>
                  </a:rPr>
                  <a:t> == 0) </a:t>
                </a:r>
                <a:r>
                  <a:rPr lang="en-US" altLang="zh-CN" sz="2000" dirty="0" smtClean="0">
                    <a:solidFill>
                      <a:srgbClr val="FF0000"/>
                    </a:solidFill>
                    <a:latin typeface="SimSun-ExtB" charset="0"/>
                    <a:ea typeface="SimSun-ExtB" charset="0"/>
                    <a:cs typeface="SimSun-ExtB" charset="0"/>
                  </a:rPr>
                  <a:t>V(</a:t>
                </a:r>
                <a:r>
                  <a:rPr lang="en-US" altLang="zh-CN" sz="2000" dirty="0" err="1" smtClean="0">
                    <a:solidFill>
                      <a:srgbClr val="FF0000"/>
                    </a:solidFill>
                    <a:latin typeface="SimSun-ExtB" charset="0"/>
                    <a:ea typeface="SimSun-ExtB" charset="0"/>
                    <a:cs typeface="SimSun-ExtB" charset="0"/>
                  </a:rPr>
                  <a:t>wrt</a:t>
                </a:r>
                <a:r>
                  <a:rPr lang="en-US" altLang="zh-CN" sz="2000" dirty="0" smtClean="0">
                    <a:solidFill>
                      <a:srgbClr val="FF0000"/>
                    </a:solidFill>
                    <a:latin typeface="SimSun-ExtB" charset="0"/>
                    <a:ea typeface="SimSun-ExtB" charset="0"/>
                    <a:cs typeface="SimSun-ExtB" charset="0"/>
                  </a:rPr>
                  <a:t>);</a:t>
                </a:r>
              </a:p>
              <a:p>
                <a:pPr marL="457200" indent="-457200">
                  <a:buFont typeface="+mj-lt"/>
                  <a:buAutoNum type="arabicPeriod"/>
                </a:pPr>
                <a:r>
                  <a:rPr lang="en-US" altLang="zh-CN" sz="2000" dirty="0" smtClean="0">
                    <a:solidFill>
                      <a:srgbClr val="FF0000"/>
                    </a:solidFill>
                    <a:latin typeface="SimSun-ExtB" charset="0"/>
                    <a:ea typeface="SimSun-ExtB" charset="0"/>
                    <a:cs typeface="SimSun-ExtB" charset="0"/>
                  </a:rPr>
                  <a:t>  V(</a:t>
                </a:r>
                <a:r>
                  <a:rPr lang="en-US" altLang="zh-CN" sz="2000" dirty="0" err="1" smtClean="0">
                    <a:solidFill>
                      <a:srgbClr val="FF0000"/>
                    </a:solidFill>
                    <a:latin typeface="SimSun-ExtB" charset="0"/>
                    <a:ea typeface="SimSun-ExtB" charset="0"/>
                    <a:cs typeface="SimSun-ExtB" charset="0"/>
                  </a:rPr>
                  <a:t>mutex</a:t>
                </a:r>
                <a:r>
                  <a:rPr lang="en-US" altLang="zh-CN" sz="2000" dirty="0" smtClean="0">
                    <a:solidFill>
                      <a:srgbClr val="FF0000"/>
                    </a:solidFill>
                    <a:latin typeface="SimSun-ExtB" charset="0"/>
                    <a:ea typeface="SimSun-ExtB" charset="0"/>
                    <a:cs typeface="SimSun-ExtB" charset="0"/>
                  </a:rPr>
                  <a:t>);</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1007" y="8623209"/>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616292" y="2395463"/>
              <a:ext cx="2671764" cy="622521"/>
            </a:xfrm>
            <a:prstGeom prst="rect">
              <a:avLst/>
            </a:prstGeom>
            <a:noFill/>
          </p:spPr>
          <p:txBody>
            <a:bodyPr wrap="square" rtlCol="0">
              <a:spAutoFit/>
            </a:bodyPr>
            <a:lstStyle/>
            <a:p>
              <a:r>
                <a:rPr lang="en-US" altLang="zh-CN" sz="2400" dirty="0" smtClean="0"/>
                <a:t>process</a:t>
              </a:r>
              <a:r>
                <a:rPr lang="zh-CN" altLang="en-US" sz="2400" dirty="0" smtClean="0"/>
                <a:t> </a:t>
              </a:r>
              <a:r>
                <a:rPr lang="en-US" altLang="zh-CN" sz="2400" dirty="0" smtClean="0"/>
                <a:t>reader()</a:t>
              </a:r>
              <a:endParaRPr lang="en-US" sz="2400" dirty="0"/>
            </a:p>
          </p:txBody>
        </p:sp>
      </p:grpSp>
      <p:grpSp>
        <p:nvGrpSpPr>
          <p:cNvPr id="10" name="Group 9"/>
          <p:cNvGrpSpPr/>
          <p:nvPr/>
        </p:nvGrpSpPr>
        <p:grpSpPr>
          <a:xfrm>
            <a:off x="5422915" y="1804206"/>
            <a:ext cx="3092435" cy="2728771"/>
            <a:chOff x="616292" y="2395463"/>
            <a:chExt cx="2824317" cy="6227746"/>
          </a:xfrm>
        </p:grpSpPr>
        <p:grpSp>
          <p:nvGrpSpPr>
            <p:cNvPr id="11" name="Group 10"/>
            <p:cNvGrpSpPr/>
            <p:nvPr/>
          </p:nvGrpSpPr>
          <p:grpSpPr>
            <a:xfrm>
              <a:off x="628650" y="3396883"/>
              <a:ext cx="2811959" cy="5226326"/>
              <a:chOff x="628650" y="3396883"/>
              <a:chExt cx="2811959" cy="5226326"/>
            </a:xfrm>
          </p:grpSpPr>
          <p:sp>
            <p:nvSpPr>
              <p:cNvPr id="13" name="Rectangle 12"/>
              <p:cNvSpPr/>
              <p:nvPr/>
            </p:nvSpPr>
            <p:spPr>
              <a:xfrm>
                <a:off x="628650" y="3442170"/>
                <a:ext cx="2781815" cy="50144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whil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tru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rgbClr val="FF0000"/>
                    </a:solidFill>
                    <a:latin typeface="SimSun-ExtB" charset="0"/>
                    <a:ea typeface="SimSun-ExtB" charset="0"/>
                    <a:cs typeface="SimSun-ExtB" charset="0"/>
                  </a:rPr>
                  <a:t>P(</a:t>
                </a:r>
                <a:r>
                  <a:rPr lang="en-US" altLang="zh-CN" sz="2000" dirty="0" err="1" smtClean="0">
                    <a:solidFill>
                      <a:srgbClr val="FF0000"/>
                    </a:solidFill>
                    <a:latin typeface="SimSun-ExtB" charset="0"/>
                    <a:ea typeface="SimSun-ExtB" charset="0"/>
                    <a:cs typeface="SimSun-ExtB" charset="0"/>
                  </a:rPr>
                  <a:t>wrt</a:t>
                </a:r>
                <a:r>
                  <a:rPr lang="en-US" altLang="zh-CN" sz="2000" dirty="0" smtClean="0">
                    <a:solidFill>
                      <a:srgbClr val="FF0000"/>
                    </a:solidFill>
                    <a:latin typeface="SimSun-ExtB" charset="0"/>
                    <a:ea typeface="SimSun-ExtB" charset="0"/>
                    <a:cs typeface="SimSun-ExtB" charset="0"/>
                  </a:rPr>
                  <a:t>);  </a:t>
                </a:r>
              </a:p>
              <a:p>
                <a:pPr marL="457200" indent="-457200">
                  <a:buFont typeface="+mj-lt"/>
                  <a:buAutoNum type="arabicPeriod"/>
                </a:pPr>
                <a:endParaRPr lang="en-US" altLang="zh-CN" sz="2000" dirty="0">
                  <a:solidFill>
                    <a:srgbClr val="FF0000"/>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a:t>
                </a:r>
                <a:r>
                  <a:rPr lang="en-US" altLang="zh-CN" sz="2000" i="1" dirty="0" smtClean="0">
                    <a:solidFill>
                      <a:schemeClr val="tx1"/>
                    </a:solidFill>
                    <a:latin typeface="SimSun-ExtB" charset="0"/>
                    <a:ea typeface="SimSun-ExtB" charset="0"/>
                    <a:cs typeface="SimSun-ExtB" charset="0"/>
                  </a:rPr>
                  <a:t>writing data … </a:t>
                </a:r>
                <a:r>
                  <a:rPr lang="en-US" altLang="zh-CN" sz="2000" dirty="0" smtClean="0">
                    <a:solidFill>
                      <a:schemeClr val="tx1"/>
                    </a:solidFill>
                    <a:latin typeface="SimSun-ExtB" charset="0"/>
                    <a:ea typeface="SimSun-ExtB" charset="0"/>
                    <a:cs typeface="SimSun-ExtB" charset="0"/>
                  </a:rPr>
                  <a:t>}</a:t>
                </a:r>
              </a:p>
              <a:p>
                <a:pPr marL="457200" indent="-457200">
                  <a:buFont typeface="+mj-lt"/>
                  <a:buAutoNum type="arabicPeriod"/>
                </a:pPr>
                <a:r>
                  <a:rPr lang="zh-CN" altLang="en-US" sz="2000" dirty="0" smtClean="0">
                    <a:solidFill>
                      <a:schemeClr val="tx1"/>
                    </a:solidFill>
                    <a:latin typeface="SimSun-ExtB" charset="0"/>
                    <a:ea typeface="SimSun-ExtB" charset="0"/>
                    <a:cs typeface="SimSun-ExtB" charset="0"/>
                  </a:rPr>
                  <a:t>  </a:t>
                </a:r>
                <a:endParaRPr lang="en-US" altLang="zh-CN" sz="2000" i="1"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rgbClr val="FF0000"/>
                    </a:solidFill>
                    <a:latin typeface="SimSun-ExtB" charset="0"/>
                    <a:ea typeface="SimSun-ExtB" charset="0"/>
                    <a:cs typeface="SimSun-ExtB" charset="0"/>
                  </a:rPr>
                  <a:t>V(</a:t>
                </a:r>
                <a:r>
                  <a:rPr lang="en-US" altLang="zh-CN" sz="2000" dirty="0" err="1" smtClean="0">
                    <a:solidFill>
                      <a:srgbClr val="FF0000"/>
                    </a:solidFill>
                    <a:latin typeface="SimSun-ExtB" charset="0"/>
                    <a:ea typeface="SimSun-ExtB" charset="0"/>
                    <a:cs typeface="SimSun-ExtB" charset="0"/>
                  </a:rPr>
                  <a:t>wrt</a:t>
                </a:r>
                <a:r>
                  <a:rPr lang="en-US" altLang="zh-CN" sz="2000" dirty="0" smtClean="0">
                    <a:solidFill>
                      <a:srgbClr val="FF0000"/>
                    </a:solidFill>
                    <a:latin typeface="SimSun-ExtB" charset="0"/>
                    <a:ea typeface="SimSun-ExtB" charset="0"/>
                    <a:cs typeface="SimSun-ExtB" charset="0"/>
                  </a:rPr>
                  <a:t>);</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p:txBody>
          </p:sp>
          <p:cxnSp>
            <p:nvCxnSpPr>
              <p:cNvPr id="14" name="Straight Connector 13"/>
              <p:cNvCxnSpPr/>
              <p:nvPr/>
            </p:nvCxnSpPr>
            <p:spPr>
              <a:xfrm>
                <a:off x="671151" y="3396883"/>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41007" y="8623209"/>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16292" y="2395463"/>
              <a:ext cx="2671764" cy="1053636"/>
            </a:xfrm>
            <a:prstGeom prst="rect">
              <a:avLst/>
            </a:prstGeom>
            <a:noFill/>
          </p:spPr>
          <p:txBody>
            <a:bodyPr wrap="square" rtlCol="0">
              <a:spAutoFit/>
            </a:bodyPr>
            <a:lstStyle/>
            <a:p>
              <a:r>
                <a:rPr lang="en-US" altLang="zh-CN" sz="2400" dirty="0" smtClean="0"/>
                <a:t>process</a:t>
              </a:r>
              <a:r>
                <a:rPr lang="zh-CN" altLang="en-US" sz="2400" dirty="0" smtClean="0"/>
                <a:t> </a:t>
              </a:r>
              <a:r>
                <a:rPr lang="en-US" altLang="zh-CN" sz="2400" dirty="0" smtClean="0"/>
                <a:t>writer()</a:t>
              </a:r>
              <a:endParaRPr lang="en-US" sz="2400" dirty="0"/>
            </a:p>
          </p:txBody>
        </p:sp>
      </p:grpSp>
      <p:sp>
        <p:nvSpPr>
          <p:cNvPr id="23" name="Rectangle 22"/>
          <p:cNvSpPr/>
          <p:nvPr/>
        </p:nvSpPr>
        <p:spPr>
          <a:xfrm>
            <a:off x="5422915" y="4657005"/>
            <a:ext cx="3368546" cy="1384995"/>
          </a:xfrm>
          <a:prstGeom prst="rect">
            <a:avLst/>
          </a:prstGeom>
          <a:solidFill>
            <a:schemeClr val="accent2">
              <a:lumMod val="50000"/>
            </a:schemeClr>
          </a:solidFill>
          <a:effectLst>
            <a:outerShdw blurRad="50800" dist="38100" dir="2700000" algn="tl"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wrap="square" rtlCol="0">
            <a:spAutoFit/>
          </a:bodyPr>
          <a:lstStyle/>
          <a:p>
            <a:r>
              <a:rPr lang="en-US" altLang="zh-CN" sz="2800" dirty="0" smtClean="0">
                <a:solidFill>
                  <a:schemeClr val="lt1"/>
                </a:solidFill>
                <a:latin typeface="SimHei" charset="0"/>
                <a:ea typeface="SimHei" charset="0"/>
                <a:cs typeface="SimHei" charset="0"/>
              </a:rPr>
              <a:t>1.</a:t>
            </a:r>
            <a:r>
              <a:rPr lang="zh-CN" altLang="en-US" sz="2800" dirty="0" smtClean="0">
                <a:solidFill>
                  <a:schemeClr val="lt1"/>
                </a:solidFill>
                <a:latin typeface="SimHei" charset="0"/>
                <a:ea typeface="SimHei" charset="0"/>
                <a:cs typeface="SimHei" charset="0"/>
              </a:rPr>
              <a:t>多读者，待写</a:t>
            </a:r>
          </a:p>
          <a:p>
            <a:r>
              <a:rPr lang="en-US" altLang="zh-CN" sz="2800" dirty="0" smtClean="0">
                <a:latin typeface="SimHei" charset="0"/>
                <a:ea typeface="SimHei" charset="0"/>
                <a:cs typeface="SimHei" charset="0"/>
              </a:rPr>
              <a:t>2.</a:t>
            </a:r>
            <a:r>
              <a:rPr lang="zh-CN" altLang="en-US" sz="2800" dirty="0" smtClean="0">
                <a:latin typeface="SimHei" charset="0"/>
                <a:ea typeface="SimHei" charset="0"/>
                <a:cs typeface="SimHei" charset="0"/>
              </a:rPr>
              <a:t>一写者，待读</a:t>
            </a:r>
          </a:p>
          <a:p>
            <a:r>
              <a:rPr lang="en-US" altLang="zh-CN" sz="2800" dirty="0" smtClean="0">
                <a:solidFill>
                  <a:schemeClr val="lt1"/>
                </a:solidFill>
                <a:latin typeface="SimHei" charset="0"/>
                <a:ea typeface="SimHei" charset="0"/>
                <a:cs typeface="SimHei" charset="0"/>
              </a:rPr>
              <a:t>3.</a:t>
            </a:r>
            <a:r>
              <a:rPr lang="zh-CN" altLang="en-US" sz="2800" dirty="0" smtClean="0">
                <a:solidFill>
                  <a:schemeClr val="lt1"/>
                </a:solidFill>
                <a:latin typeface="SimHei" charset="0"/>
                <a:ea typeface="SimHei" charset="0"/>
                <a:cs typeface="SimHei" charset="0"/>
              </a:rPr>
              <a:t>多读者并发</a:t>
            </a:r>
            <a:endParaRPr lang="zh-CN" altLang="en-US" sz="2800" dirty="0">
              <a:solidFill>
                <a:schemeClr val="lt1"/>
              </a:solidFill>
              <a:latin typeface="SimHei" charset="0"/>
              <a:ea typeface="SimHei" charset="0"/>
              <a:cs typeface="SimHei" charset="0"/>
            </a:endParaRPr>
          </a:p>
        </p:txBody>
      </p:sp>
    </p:spTree>
    <p:extLst>
      <p:ext uri="{BB962C8B-B14F-4D97-AF65-F5344CB8AC3E}">
        <p14:creationId xmlns:p14="http://schemas.microsoft.com/office/powerpoint/2010/main" val="139614873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6</a:t>
            </a:r>
            <a:r>
              <a:rPr lang="zh-CN" altLang="en-US" dirty="0" smtClean="0"/>
              <a:t>：写者优先</a:t>
            </a:r>
            <a:endParaRPr lang="en-US" dirty="0"/>
          </a:p>
        </p:txBody>
      </p:sp>
      <p:sp>
        <p:nvSpPr>
          <p:cNvPr id="3" name="Content Placeholder 2"/>
          <p:cNvSpPr>
            <a:spLocks noGrp="1"/>
          </p:cNvSpPr>
          <p:nvPr>
            <p:ph idx="1"/>
          </p:nvPr>
        </p:nvSpPr>
        <p:spPr/>
        <p:txBody>
          <a:bodyPr/>
          <a:lstStyle/>
          <a:p>
            <a:r>
              <a:rPr lang="zh-CN" altLang="en-US" dirty="0"/>
              <a:t>写者－写者</a:t>
            </a:r>
            <a:r>
              <a:rPr lang="zh-CN" altLang="en-US" dirty="0" smtClean="0"/>
              <a:t>冲突（</a:t>
            </a:r>
            <a:r>
              <a:rPr lang="en-US" altLang="zh-CN" dirty="0" err="1" smtClean="0">
                <a:solidFill>
                  <a:srgbClr val="FF0000"/>
                </a:solidFill>
              </a:rPr>
              <a:t>wrt</a:t>
            </a:r>
            <a:r>
              <a:rPr lang="zh-CN" altLang="en-US" dirty="0" smtClean="0"/>
              <a:t>）</a:t>
            </a:r>
            <a:endParaRPr lang="zh-CN" altLang="en-US" dirty="0"/>
          </a:p>
          <a:p>
            <a:r>
              <a:rPr lang="zh-CN" altLang="en-US" dirty="0"/>
              <a:t>写者－</a:t>
            </a:r>
            <a:r>
              <a:rPr lang="zh-CN" altLang="en-US" dirty="0" smtClean="0"/>
              <a:t>读者同步（</a:t>
            </a:r>
            <a:r>
              <a:rPr lang="en-US" altLang="zh-CN" dirty="0" err="1" smtClean="0">
                <a:solidFill>
                  <a:srgbClr val="0070C0"/>
                </a:solidFill>
              </a:rPr>
              <a:t>ReadCount</a:t>
            </a:r>
            <a:r>
              <a:rPr lang="zh-CN" altLang="en-US" dirty="0" smtClean="0"/>
              <a:t>）</a:t>
            </a:r>
            <a:endParaRPr lang="zh-CN" altLang="en-US" dirty="0"/>
          </a:p>
          <a:p>
            <a:r>
              <a:rPr lang="zh-CN" altLang="en-US" dirty="0" smtClean="0"/>
              <a:t>读者间互斥</a:t>
            </a:r>
            <a:r>
              <a:rPr lang="en-US" altLang="zh-CN" dirty="0" err="1" smtClean="0"/>
              <a:t>ReadCount</a:t>
            </a:r>
            <a:r>
              <a:rPr lang="zh-CN" altLang="en-US" dirty="0" smtClean="0"/>
              <a:t>（</a:t>
            </a:r>
            <a:r>
              <a:rPr lang="en-US" altLang="zh-CN" dirty="0" err="1" smtClean="0">
                <a:solidFill>
                  <a:srgbClr val="FF0000"/>
                </a:solidFill>
              </a:rPr>
              <a:t>rmutex</a:t>
            </a:r>
            <a:r>
              <a:rPr lang="zh-CN" altLang="en-US" dirty="0" smtClean="0"/>
              <a:t>）</a:t>
            </a:r>
          </a:p>
          <a:p>
            <a:r>
              <a:rPr lang="zh-CN" altLang="en-US" dirty="0" smtClean="0"/>
              <a:t>写者计数（</a:t>
            </a:r>
            <a:r>
              <a:rPr lang="en-US" altLang="zh-CN" dirty="0" err="1" smtClean="0">
                <a:solidFill>
                  <a:srgbClr val="0070C0"/>
                </a:solidFill>
              </a:rPr>
              <a:t>WriteCount</a:t>
            </a:r>
            <a:r>
              <a:rPr lang="zh-CN" altLang="en-US" dirty="0" smtClean="0"/>
              <a:t>）</a:t>
            </a:r>
          </a:p>
          <a:p>
            <a:r>
              <a:rPr lang="zh-CN" altLang="en-US" dirty="0" smtClean="0"/>
              <a:t>写者间互斥</a:t>
            </a:r>
            <a:r>
              <a:rPr lang="en-US" altLang="zh-CN" dirty="0" err="1" smtClean="0"/>
              <a:t>WriteCount</a:t>
            </a:r>
            <a:r>
              <a:rPr lang="en-US" altLang="zh-CN" dirty="0" smtClean="0"/>
              <a:t>(</a:t>
            </a:r>
            <a:r>
              <a:rPr lang="en-US" altLang="zh-CN" dirty="0" err="1" smtClean="0">
                <a:solidFill>
                  <a:srgbClr val="FF0000"/>
                </a:solidFill>
              </a:rPr>
              <a:t>wmutex</a:t>
            </a:r>
            <a:r>
              <a:rPr lang="en-US" altLang="zh-CN" dirty="0" smtClean="0"/>
              <a:t>)</a:t>
            </a:r>
            <a:endParaRPr lang="zh-CN" altLang="en-US" dirty="0" smtClean="0"/>
          </a:p>
          <a:p>
            <a:r>
              <a:rPr lang="zh-CN" altLang="en-US" dirty="0" smtClean="0"/>
              <a:t>读－写者互斥（</a:t>
            </a:r>
            <a:r>
              <a:rPr lang="en-US" altLang="zh-CN" dirty="0" err="1" smtClean="0">
                <a:solidFill>
                  <a:srgbClr val="FF0000"/>
                </a:solidFill>
              </a:rPr>
              <a:t>rdr</a:t>
            </a:r>
            <a:r>
              <a:rPr lang="zh-CN" altLang="en-US" dirty="0" smtClean="0"/>
              <a:t>）</a:t>
            </a:r>
            <a:endParaRPr lang="en-US" dirty="0"/>
          </a:p>
        </p:txBody>
      </p:sp>
      <p:grpSp>
        <p:nvGrpSpPr>
          <p:cNvPr id="4" name="Group 3"/>
          <p:cNvGrpSpPr/>
          <p:nvPr/>
        </p:nvGrpSpPr>
        <p:grpSpPr>
          <a:xfrm>
            <a:off x="628650" y="4700246"/>
            <a:ext cx="3018792" cy="1784373"/>
            <a:chOff x="616291" y="1895221"/>
            <a:chExt cx="2834365" cy="3552867"/>
          </a:xfrm>
        </p:grpSpPr>
        <p:cxnSp>
          <p:nvCxnSpPr>
            <p:cNvPr id="5" name="Straight Connector 4"/>
            <p:cNvCxnSpPr/>
            <p:nvPr/>
          </p:nvCxnSpPr>
          <p:spPr>
            <a:xfrm>
              <a:off x="681198" y="1895221"/>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641006" y="5448088"/>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16291" y="1933440"/>
              <a:ext cx="2794173" cy="35146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dirty="0" smtClean="0">
                  <a:solidFill>
                    <a:schemeClr val="tx1"/>
                  </a:solidFill>
                  <a:latin typeface="SimSun-ExtB" charset="0"/>
                  <a:ea typeface="SimSun-ExtB" charset="0"/>
                  <a:cs typeface="SimSun-ExtB" charset="0"/>
                </a:rPr>
                <a:t>semaphore </a:t>
              </a:r>
              <a:r>
                <a:rPr lang="en-US" altLang="zh-CN" dirty="0" err="1" smtClean="0">
                  <a:solidFill>
                    <a:schemeClr val="tx1"/>
                  </a:solidFill>
                  <a:latin typeface="SimSun-ExtB" charset="0"/>
                  <a:ea typeface="SimSun-ExtB" charset="0"/>
                  <a:cs typeface="SimSun-ExtB" charset="0"/>
                </a:rPr>
                <a:t>wr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1;</a:t>
              </a:r>
              <a:endParaRPr lang="zh-CN" altLang="en-US" dirty="0" smtClean="0">
                <a:solidFill>
                  <a:schemeClr val="tx1"/>
                </a:solidFill>
                <a:latin typeface="SimSun-ExtB" charset="0"/>
                <a:ea typeface="SimSun-ExtB" charset="0"/>
                <a:cs typeface="SimSun-ExtB" charset="0"/>
              </a:endParaRPr>
            </a:p>
            <a:p>
              <a:r>
                <a:rPr lang="en-US" altLang="zh-CN" dirty="0" smtClean="0">
                  <a:solidFill>
                    <a:schemeClr val="tx1"/>
                  </a:solidFill>
                  <a:latin typeface="SimSun-ExtB" charset="0"/>
                  <a:ea typeface="SimSun-ExtB" charset="0"/>
                  <a:cs typeface="SimSun-ExtB" charset="0"/>
                </a:rPr>
                <a:t>semaphore </a:t>
              </a:r>
              <a:r>
                <a:rPr lang="en-US" altLang="zh-CN" dirty="0" err="1" smtClean="0">
                  <a:solidFill>
                    <a:schemeClr val="tx1"/>
                  </a:solidFill>
                  <a:latin typeface="SimSun-ExtB" charset="0"/>
                  <a:ea typeface="SimSun-ExtB" charset="0"/>
                  <a:cs typeface="SimSun-ExtB" charset="0"/>
                </a:rPr>
                <a:t>rmutex</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 1;</a:t>
              </a:r>
            </a:p>
            <a:p>
              <a:r>
                <a:rPr lang="en-US" altLang="zh-CN" dirty="0" err="1" smtClean="0">
                  <a:solidFill>
                    <a:schemeClr val="tx1"/>
                  </a:solidFill>
                  <a:latin typeface="SimSun-ExtB" charset="0"/>
                  <a:ea typeface="SimSun-ExtB" charset="0"/>
                  <a:cs typeface="SimSun-ExtB" charset="0"/>
                </a:rPr>
                <a:t>int</a:t>
              </a:r>
              <a:r>
                <a:rPr lang="zh-CN" altLang="en-US" dirty="0" smtClean="0">
                  <a:solidFill>
                    <a:schemeClr val="tx1"/>
                  </a:solidFill>
                  <a:latin typeface="SimSun-ExtB" charset="0"/>
                  <a:ea typeface="SimSun-ExtB" charset="0"/>
                  <a:cs typeface="SimSun-ExtB" charset="0"/>
                </a:rPr>
                <a:t> </a:t>
              </a:r>
              <a:r>
                <a:rPr lang="en-US" altLang="zh-CN" dirty="0" err="1" smtClean="0">
                  <a:solidFill>
                    <a:schemeClr val="tx1"/>
                  </a:solidFill>
                  <a:latin typeface="SimSun-ExtB" charset="0"/>
                  <a:ea typeface="SimSun-ExtB" charset="0"/>
                  <a:cs typeface="SimSun-ExtB" charset="0"/>
                </a:rPr>
                <a:t>ReadCoun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0;</a:t>
              </a:r>
              <a:endParaRPr lang="zh-CN" altLang="en-US" dirty="0" smtClean="0">
                <a:solidFill>
                  <a:schemeClr val="tx1"/>
                </a:solidFill>
                <a:latin typeface="SimSun-ExtB" charset="0"/>
                <a:ea typeface="SimSun-ExtB" charset="0"/>
                <a:cs typeface="SimSun-ExtB" charset="0"/>
              </a:endParaRPr>
            </a:p>
            <a:p>
              <a:r>
                <a:rPr lang="en-US" altLang="zh-CN" dirty="0" smtClean="0">
                  <a:solidFill>
                    <a:schemeClr val="tx1"/>
                  </a:solidFill>
                  <a:latin typeface="SimSun-ExtB" charset="0"/>
                  <a:ea typeface="SimSun-ExtB" charset="0"/>
                  <a:cs typeface="SimSun-ExtB" charset="0"/>
                </a:rPr>
                <a:t>semaphore</a:t>
              </a:r>
              <a:r>
                <a:rPr lang="zh-CN" altLang="en-US" dirty="0" smtClean="0">
                  <a:solidFill>
                    <a:schemeClr val="tx1"/>
                  </a:solidFill>
                  <a:latin typeface="SimSun-ExtB" charset="0"/>
                  <a:ea typeface="SimSun-ExtB" charset="0"/>
                  <a:cs typeface="SimSun-ExtB" charset="0"/>
                </a:rPr>
                <a:t> </a:t>
              </a:r>
              <a:r>
                <a:rPr lang="en-US" altLang="zh-CN" dirty="0" err="1" smtClean="0">
                  <a:solidFill>
                    <a:schemeClr val="tx1"/>
                  </a:solidFill>
                  <a:latin typeface="SimSun-ExtB" charset="0"/>
                  <a:ea typeface="SimSun-ExtB" charset="0"/>
                  <a:cs typeface="SimSun-ExtB" charset="0"/>
                </a:rPr>
                <a:t>wmutex</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1;</a:t>
              </a:r>
              <a:endParaRPr lang="zh-CN" altLang="en-US" dirty="0" smtClean="0">
                <a:solidFill>
                  <a:schemeClr val="tx1"/>
                </a:solidFill>
                <a:latin typeface="SimSun-ExtB" charset="0"/>
                <a:ea typeface="SimSun-ExtB" charset="0"/>
                <a:cs typeface="SimSun-ExtB" charset="0"/>
              </a:endParaRPr>
            </a:p>
            <a:p>
              <a:r>
                <a:rPr lang="en-US" altLang="zh-CN" dirty="0" err="1" smtClean="0">
                  <a:solidFill>
                    <a:schemeClr val="tx1"/>
                  </a:solidFill>
                  <a:latin typeface="SimSun-ExtB" charset="0"/>
                  <a:ea typeface="SimSun-ExtB" charset="0"/>
                  <a:cs typeface="SimSun-ExtB" charset="0"/>
                </a:rPr>
                <a:t>int</a:t>
              </a:r>
              <a:r>
                <a:rPr lang="zh-CN" altLang="en-US" dirty="0" smtClean="0">
                  <a:solidFill>
                    <a:schemeClr val="tx1"/>
                  </a:solidFill>
                  <a:latin typeface="SimSun-ExtB" charset="0"/>
                  <a:ea typeface="SimSun-ExtB" charset="0"/>
                  <a:cs typeface="SimSun-ExtB" charset="0"/>
                </a:rPr>
                <a:t> </a:t>
              </a:r>
              <a:r>
                <a:rPr lang="en-US" altLang="zh-CN" dirty="0" err="1" smtClean="0">
                  <a:solidFill>
                    <a:schemeClr val="tx1"/>
                  </a:solidFill>
                  <a:latin typeface="SimSun-ExtB" charset="0"/>
                  <a:ea typeface="SimSun-ExtB" charset="0"/>
                  <a:cs typeface="SimSun-ExtB" charset="0"/>
                </a:rPr>
                <a:t>WriteCoun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0;</a:t>
              </a:r>
              <a:endParaRPr lang="zh-CN" altLang="en-US" dirty="0" smtClean="0">
                <a:solidFill>
                  <a:schemeClr val="tx1"/>
                </a:solidFill>
                <a:latin typeface="SimSun-ExtB" charset="0"/>
                <a:ea typeface="SimSun-ExtB" charset="0"/>
                <a:cs typeface="SimSun-ExtB" charset="0"/>
              </a:endParaRPr>
            </a:p>
            <a:p>
              <a:r>
                <a:rPr lang="en-US" altLang="zh-CN" dirty="0" smtClean="0">
                  <a:solidFill>
                    <a:schemeClr val="tx1"/>
                  </a:solidFill>
                  <a:latin typeface="SimSun-ExtB" charset="0"/>
                  <a:ea typeface="SimSun-ExtB" charset="0"/>
                  <a:cs typeface="SimSun-ExtB" charset="0"/>
                </a:rPr>
                <a:t>semaphore</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rdr =</a:t>
              </a:r>
              <a:r>
                <a:rPr lang="zh-CN" altLang="en-US" dirty="0" smtClean="0">
                  <a:solidFill>
                    <a:schemeClr val="tx1"/>
                  </a:solidFill>
                  <a:latin typeface="SimSun-ExtB" charset="0"/>
                  <a:ea typeface="SimSun-ExtB" charset="0"/>
                  <a:cs typeface="SimSun-ExtB" charset="0"/>
                </a:rPr>
                <a:t> </a:t>
              </a:r>
              <a:r>
                <a:rPr lang="en-US" altLang="zh-CN" dirty="0" smtClean="0">
                  <a:solidFill>
                    <a:schemeClr val="tx1"/>
                  </a:solidFill>
                  <a:latin typeface="SimSun-ExtB" charset="0"/>
                  <a:ea typeface="SimSun-ExtB" charset="0"/>
                  <a:cs typeface="SimSun-ExtB" charset="0"/>
                </a:rPr>
                <a:t>1;</a:t>
              </a:r>
              <a:endParaRPr lang="zh-CN" altLang="en-US" dirty="0">
                <a:solidFill>
                  <a:schemeClr val="tx1"/>
                </a:solidFill>
                <a:latin typeface="SimSun-ExtB" charset="0"/>
                <a:ea typeface="SimSun-ExtB" charset="0"/>
                <a:cs typeface="SimSun-ExtB" charset="0"/>
              </a:endParaRPr>
            </a:p>
            <a:p>
              <a:endParaRPr lang="zh-CN" altLang="en-US" dirty="0">
                <a:solidFill>
                  <a:schemeClr val="tx1"/>
                </a:solidFill>
                <a:latin typeface="SimSun-ExtB" charset="0"/>
                <a:ea typeface="SimSun-ExtB" charset="0"/>
                <a:cs typeface="SimSun-ExtB" charset="0"/>
              </a:endParaRPr>
            </a:p>
          </p:txBody>
        </p:sp>
      </p:grpSp>
    </p:spTree>
    <p:extLst>
      <p:ext uri="{BB962C8B-B14F-4D97-AF65-F5344CB8AC3E}">
        <p14:creationId xmlns:p14="http://schemas.microsoft.com/office/powerpoint/2010/main" val="115027890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6</a:t>
            </a:r>
            <a:r>
              <a:rPr lang="zh-CN" altLang="en-US" dirty="0"/>
              <a:t> ：写者优先</a:t>
            </a:r>
            <a:r>
              <a:rPr lang="zh-CN" altLang="en-US" dirty="0" smtClean="0"/>
              <a:t>（</a:t>
            </a:r>
            <a:r>
              <a:rPr lang="zh-CN" altLang="en-US" dirty="0"/>
              <a:t>续）</a:t>
            </a:r>
            <a:endParaRPr lang="en-US" dirty="0"/>
          </a:p>
        </p:txBody>
      </p:sp>
      <p:grpSp>
        <p:nvGrpSpPr>
          <p:cNvPr id="4" name="Group 3"/>
          <p:cNvGrpSpPr/>
          <p:nvPr/>
        </p:nvGrpSpPr>
        <p:grpSpPr>
          <a:xfrm>
            <a:off x="110491" y="1804206"/>
            <a:ext cx="4634230" cy="4618531"/>
            <a:chOff x="616292" y="2395463"/>
            <a:chExt cx="2794173" cy="6227746"/>
          </a:xfrm>
        </p:grpSpPr>
        <p:grpSp>
          <p:nvGrpSpPr>
            <p:cNvPr id="5" name="Group 4"/>
            <p:cNvGrpSpPr/>
            <p:nvPr/>
          </p:nvGrpSpPr>
          <p:grpSpPr>
            <a:xfrm>
              <a:off x="628650" y="3000380"/>
              <a:ext cx="2781815" cy="5622829"/>
              <a:chOff x="628650" y="3000380"/>
              <a:chExt cx="2781815" cy="5622829"/>
            </a:xfrm>
          </p:grpSpPr>
          <p:sp>
            <p:nvSpPr>
              <p:cNvPr id="7" name="Rectangle 6"/>
              <p:cNvSpPr/>
              <p:nvPr/>
            </p:nvSpPr>
            <p:spPr>
              <a:xfrm>
                <a:off x="628650" y="3000380"/>
                <a:ext cx="2781815" cy="54562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whil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tru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smtClean="0">
                    <a:solidFill>
                      <a:srgbClr val="FF0000"/>
                    </a:solidFill>
                    <a:latin typeface="SimSun-ExtB" charset="0"/>
                    <a:ea typeface="SimSun-ExtB" charset="0"/>
                    <a:cs typeface="SimSun-ExtB" charset="0"/>
                  </a:rPr>
                  <a:t>  </a:t>
                </a:r>
                <a:r>
                  <a:rPr lang="en-US" altLang="zh-CN" sz="2000" dirty="0" smtClean="0">
                    <a:solidFill>
                      <a:srgbClr val="FF0000"/>
                    </a:solidFill>
                    <a:latin typeface="SimSun-ExtB" charset="0"/>
                    <a:ea typeface="SimSun-ExtB" charset="0"/>
                    <a:cs typeface="SimSun-ExtB" charset="0"/>
                  </a:rPr>
                  <a:t>P(</a:t>
                </a:r>
                <a:r>
                  <a:rPr lang="en-US" altLang="zh-CN" sz="2000" dirty="0" err="1">
                    <a:solidFill>
                      <a:srgbClr val="FF0000"/>
                    </a:solidFill>
                    <a:latin typeface="SimSun-ExtB" charset="0"/>
                    <a:ea typeface="SimSun-ExtB" charset="0"/>
                    <a:cs typeface="SimSun-ExtB" charset="0"/>
                  </a:rPr>
                  <a:t>r</a:t>
                </a:r>
                <a:r>
                  <a:rPr lang="en-US" altLang="zh-CN" sz="2000" dirty="0" err="1" smtClean="0">
                    <a:solidFill>
                      <a:srgbClr val="FF0000"/>
                    </a:solidFill>
                    <a:latin typeface="SimSun-ExtB" charset="0"/>
                    <a:ea typeface="SimSun-ExtB" charset="0"/>
                    <a:cs typeface="SimSun-ExtB" charset="0"/>
                  </a:rPr>
                  <a:t>dr</a:t>
                </a:r>
                <a:r>
                  <a:rPr lang="en-US" altLang="zh-CN" sz="2000" dirty="0" smtClean="0">
                    <a:solidFill>
                      <a:srgbClr val="FF0000"/>
                    </a:solidFill>
                    <a:latin typeface="SimSun-ExtB" charset="0"/>
                    <a:ea typeface="SimSun-ExtB" charset="0"/>
                    <a:cs typeface="SimSun-ExtB" charset="0"/>
                  </a:rPr>
                  <a:t>);</a:t>
                </a:r>
                <a:endParaRPr lang="zh-CN" altLang="en-US" sz="2000" dirty="0" smtClean="0">
                  <a:solidFill>
                    <a:srgbClr val="FF0000"/>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P(</a:t>
                </a:r>
                <a:r>
                  <a:rPr lang="en-US" altLang="zh-CN" sz="2000" dirty="0" err="1" smtClean="0">
                    <a:solidFill>
                      <a:schemeClr val="tx1"/>
                    </a:solidFill>
                    <a:latin typeface="SimSun-ExtB" charset="0"/>
                    <a:ea typeface="SimSun-ExtB" charset="0"/>
                    <a:cs typeface="SimSun-ExtB" charset="0"/>
                  </a:rPr>
                  <a:t>rmutex</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err="1" smtClean="0">
                    <a:solidFill>
                      <a:schemeClr val="tx1"/>
                    </a:solidFill>
                    <a:latin typeface="SimSun-ExtB" charset="0"/>
                    <a:ea typeface="SimSun-ExtB" charset="0"/>
                    <a:cs typeface="SimSun-ExtB" charset="0"/>
                  </a:rPr>
                  <a:t>ReadCount</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if(</a:t>
                </a:r>
                <a:r>
                  <a:rPr lang="en-US" altLang="zh-CN" sz="2000" dirty="0" err="1" smtClean="0">
                    <a:solidFill>
                      <a:schemeClr val="tx1"/>
                    </a:solidFill>
                    <a:latin typeface="SimSun-ExtB" charset="0"/>
                    <a:ea typeface="SimSun-ExtB" charset="0"/>
                    <a:cs typeface="SimSun-ExtB" charset="0"/>
                  </a:rPr>
                  <a:t>ReadCoun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1)</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P(</a:t>
                </a:r>
                <a:r>
                  <a:rPr lang="en-US" altLang="zh-CN" sz="2000" dirty="0" err="1" smtClean="0">
                    <a:solidFill>
                      <a:schemeClr val="tx1"/>
                    </a:solidFill>
                    <a:latin typeface="SimSun-ExtB" charset="0"/>
                    <a:ea typeface="SimSun-ExtB" charset="0"/>
                    <a:cs typeface="SimSun-ExtB" charset="0"/>
                  </a:rPr>
                  <a:t>wrt</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V(</a:t>
                </a:r>
                <a:r>
                  <a:rPr lang="en-US" altLang="zh-CN" sz="2000" dirty="0" err="1" smtClean="0">
                    <a:solidFill>
                      <a:schemeClr val="tx1"/>
                    </a:solidFill>
                    <a:latin typeface="SimSun-ExtB" charset="0"/>
                    <a:ea typeface="SimSun-ExtB" charset="0"/>
                    <a:cs typeface="SimSun-ExtB" charset="0"/>
                  </a:rPr>
                  <a:t>rmutex</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rgbClr val="FF0000"/>
                    </a:solidFill>
                    <a:latin typeface="SimSun-ExtB" charset="0"/>
                    <a:ea typeface="SimSun-ExtB" charset="0"/>
                    <a:cs typeface="SimSun-ExtB" charset="0"/>
                  </a:rPr>
                  <a:t> </a:t>
                </a:r>
                <a:r>
                  <a:rPr lang="zh-CN" altLang="en-US" sz="2000" dirty="0" smtClean="0">
                    <a:solidFill>
                      <a:srgbClr val="FF0000"/>
                    </a:solidFill>
                    <a:latin typeface="SimSun-ExtB" charset="0"/>
                    <a:ea typeface="SimSun-ExtB" charset="0"/>
                    <a:cs typeface="SimSun-ExtB" charset="0"/>
                  </a:rPr>
                  <a:t> </a:t>
                </a:r>
                <a:r>
                  <a:rPr lang="en-US" altLang="zh-CN" sz="2000" dirty="0" smtClean="0">
                    <a:solidFill>
                      <a:srgbClr val="FF0000"/>
                    </a:solidFill>
                    <a:latin typeface="SimSun-ExtB" charset="0"/>
                    <a:ea typeface="SimSun-ExtB" charset="0"/>
                    <a:cs typeface="SimSun-ExtB" charset="0"/>
                  </a:rPr>
                  <a:t>V(</a:t>
                </a:r>
                <a:r>
                  <a:rPr lang="en-US" altLang="zh-CN" sz="2000" dirty="0" err="1" smtClean="0">
                    <a:solidFill>
                      <a:srgbClr val="FF0000"/>
                    </a:solidFill>
                    <a:latin typeface="SimSun-ExtB" charset="0"/>
                    <a:ea typeface="SimSun-ExtB" charset="0"/>
                    <a:cs typeface="SimSun-ExtB" charset="0"/>
                  </a:rPr>
                  <a:t>rdr</a:t>
                </a:r>
                <a:r>
                  <a:rPr lang="en-US" altLang="zh-CN" sz="2000" dirty="0" smtClean="0">
                    <a:solidFill>
                      <a:srgbClr val="FF0000"/>
                    </a:solidFill>
                    <a:latin typeface="SimSun-ExtB" charset="0"/>
                    <a:ea typeface="SimSun-ExtB" charset="0"/>
                    <a:cs typeface="SimSun-ExtB" charset="0"/>
                  </a:rPr>
                  <a:t>);</a:t>
                </a:r>
                <a:endParaRPr lang="zh-CN" altLang="en-US" sz="2000" dirty="0" smtClean="0">
                  <a:solidFill>
                    <a:srgbClr val="FF0000"/>
                  </a:solidFill>
                  <a:latin typeface="SimSun-ExtB" charset="0"/>
                  <a:ea typeface="SimSun-ExtB" charset="0"/>
                  <a:cs typeface="SimSun-ExtB" charset="0"/>
                </a:endParaRPr>
              </a:p>
              <a:p>
                <a:pPr marL="457200" indent="-457200">
                  <a:buFont typeface="+mj-lt"/>
                  <a:buAutoNum type="arabicPeriod"/>
                </a:pP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reading</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endParaRPr lang="zh-CN" altLang="en-US" sz="2000" dirty="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P(</a:t>
                </a:r>
                <a:r>
                  <a:rPr lang="en-US" altLang="zh-CN" sz="2000" dirty="0" err="1" smtClean="0">
                    <a:solidFill>
                      <a:schemeClr val="tx1"/>
                    </a:solidFill>
                    <a:latin typeface="SimSun-ExtB" charset="0"/>
                    <a:ea typeface="SimSun-ExtB" charset="0"/>
                    <a:cs typeface="SimSun-ExtB" charset="0"/>
                  </a:rPr>
                  <a:t>rmutex</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err="1" smtClean="0">
                    <a:solidFill>
                      <a:schemeClr val="tx1"/>
                    </a:solidFill>
                    <a:latin typeface="SimSun-ExtB" charset="0"/>
                    <a:ea typeface="SimSun-ExtB" charset="0"/>
                    <a:cs typeface="SimSun-ExtB" charset="0"/>
                  </a:rPr>
                  <a:t>ReadCount</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if</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en-US" altLang="zh-CN" sz="2000" dirty="0" err="1" smtClean="0">
                    <a:solidFill>
                      <a:schemeClr val="tx1"/>
                    </a:solidFill>
                    <a:latin typeface="SimSun-ExtB" charset="0"/>
                    <a:ea typeface="SimSun-ExtB" charset="0"/>
                    <a:cs typeface="SimSun-ExtB" charset="0"/>
                  </a:rPr>
                  <a:t>ReadCoun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0)</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V(</a:t>
                </a:r>
                <a:r>
                  <a:rPr lang="en-US" altLang="zh-CN" sz="2000" dirty="0" err="1" smtClean="0">
                    <a:solidFill>
                      <a:schemeClr val="tx1"/>
                    </a:solidFill>
                    <a:latin typeface="SimSun-ExtB" charset="0"/>
                    <a:ea typeface="SimSun-ExtB" charset="0"/>
                    <a:cs typeface="SimSun-ExtB" charset="0"/>
                  </a:rPr>
                  <a:t>wrt</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V(</a:t>
                </a:r>
                <a:r>
                  <a:rPr lang="en-US" altLang="zh-CN" sz="2000" dirty="0" err="1" smtClean="0">
                    <a:solidFill>
                      <a:schemeClr val="tx1"/>
                    </a:solidFill>
                    <a:latin typeface="SimSun-ExtB" charset="0"/>
                    <a:ea typeface="SimSun-ExtB" charset="0"/>
                    <a:cs typeface="SimSun-ExtB" charset="0"/>
                  </a:rPr>
                  <a:t>rmutex</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1007" y="8623209"/>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616292" y="2395463"/>
              <a:ext cx="2671764" cy="622521"/>
            </a:xfrm>
            <a:prstGeom prst="rect">
              <a:avLst/>
            </a:prstGeom>
            <a:noFill/>
          </p:spPr>
          <p:txBody>
            <a:bodyPr wrap="square" rtlCol="0">
              <a:spAutoFit/>
            </a:bodyPr>
            <a:lstStyle/>
            <a:p>
              <a:r>
                <a:rPr lang="en-US" altLang="zh-CN" sz="2400" dirty="0" smtClean="0"/>
                <a:t>process</a:t>
              </a:r>
              <a:r>
                <a:rPr lang="zh-CN" altLang="en-US" sz="2400" dirty="0" smtClean="0"/>
                <a:t> </a:t>
              </a:r>
              <a:r>
                <a:rPr lang="en-US" altLang="zh-CN" sz="2400" dirty="0" smtClean="0"/>
                <a:t>reader()</a:t>
              </a:r>
              <a:endParaRPr lang="en-US" sz="2400" dirty="0"/>
            </a:p>
          </p:txBody>
        </p:sp>
      </p:grpSp>
      <p:grpSp>
        <p:nvGrpSpPr>
          <p:cNvPr id="10" name="Group 9"/>
          <p:cNvGrpSpPr/>
          <p:nvPr/>
        </p:nvGrpSpPr>
        <p:grpSpPr>
          <a:xfrm>
            <a:off x="4904755" y="1804206"/>
            <a:ext cx="4147805" cy="4618531"/>
            <a:chOff x="616292" y="2395463"/>
            <a:chExt cx="2824317" cy="10540657"/>
          </a:xfrm>
        </p:grpSpPr>
        <p:grpSp>
          <p:nvGrpSpPr>
            <p:cNvPr id="11" name="Group 10"/>
            <p:cNvGrpSpPr/>
            <p:nvPr/>
          </p:nvGrpSpPr>
          <p:grpSpPr>
            <a:xfrm>
              <a:off x="628650" y="3396883"/>
              <a:ext cx="2811959" cy="9539237"/>
              <a:chOff x="628650" y="3396883"/>
              <a:chExt cx="2811959" cy="9539237"/>
            </a:xfrm>
          </p:grpSpPr>
          <p:sp>
            <p:nvSpPr>
              <p:cNvPr id="13" name="Rectangle 12"/>
              <p:cNvSpPr/>
              <p:nvPr/>
            </p:nvSpPr>
            <p:spPr>
              <a:xfrm>
                <a:off x="628650" y="3442170"/>
                <a:ext cx="2781815" cy="92120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whil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tru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P(</a:t>
                </a:r>
                <a:r>
                  <a:rPr lang="en-US" altLang="zh-CN" sz="2000" dirty="0" err="1" smtClean="0">
                    <a:solidFill>
                      <a:schemeClr val="tx1"/>
                    </a:solidFill>
                    <a:latin typeface="SimSun-ExtB" charset="0"/>
                    <a:ea typeface="SimSun-ExtB" charset="0"/>
                    <a:cs typeface="SimSun-ExtB" charset="0"/>
                  </a:rPr>
                  <a:t>wmutex</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a:t>
                </a:r>
                <a:r>
                  <a:rPr lang="en-US" altLang="zh-CN" sz="2000" dirty="0" err="1" smtClean="0">
                    <a:solidFill>
                      <a:schemeClr val="tx1"/>
                    </a:solidFill>
                    <a:latin typeface="SimSun-ExtB" charset="0"/>
                    <a:ea typeface="SimSun-ExtB" charset="0"/>
                    <a:cs typeface="SimSun-ExtB" charset="0"/>
                  </a:rPr>
                  <a:t>WriteCount</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if(</a:t>
                </a:r>
                <a:r>
                  <a:rPr lang="en-US" altLang="zh-CN" sz="2000" dirty="0" err="1" smtClean="0">
                    <a:solidFill>
                      <a:schemeClr val="tx1"/>
                    </a:solidFill>
                    <a:latin typeface="SimSun-ExtB" charset="0"/>
                    <a:ea typeface="SimSun-ExtB" charset="0"/>
                    <a:cs typeface="SimSun-ExtB" charset="0"/>
                  </a:rPr>
                  <a:t>WriteCount</a:t>
                </a:r>
                <a:r>
                  <a:rPr lang="en-US" altLang="zh-CN" sz="2000" dirty="0" smtClean="0">
                    <a:solidFill>
                      <a:schemeClr val="tx1"/>
                    </a:solidFill>
                    <a:latin typeface="SimSun-ExtB" charset="0"/>
                    <a:ea typeface="SimSun-ExtB" charset="0"/>
                    <a:cs typeface="SimSun-ExtB" charset="0"/>
                  </a:rPr>
                  <a:t>==1)</a:t>
                </a:r>
                <a:r>
                  <a:rPr lang="zh-CN" altLang="en-US" sz="2000" dirty="0" smtClean="0">
                    <a:solidFill>
                      <a:schemeClr val="tx1"/>
                    </a:solidFill>
                    <a:latin typeface="SimSun-ExtB" charset="0"/>
                    <a:ea typeface="SimSun-ExtB" charset="0"/>
                    <a:cs typeface="SimSun-ExtB" charset="0"/>
                  </a:rPr>
                  <a:t> </a:t>
                </a:r>
                <a:r>
                  <a:rPr lang="en-US" altLang="zh-CN" sz="2000" dirty="0" smtClean="0">
                    <a:solidFill>
                      <a:srgbClr val="FF0000"/>
                    </a:solidFill>
                    <a:latin typeface="SimSun-ExtB" charset="0"/>
                    <a:ea typeface="SimSun-ExtB" charset="0"/>
                    <a:cs typeface="SimSun-ExtB" charset="0"/>
                  </a:rPr>
                  <a:t>P(</a:t>
                </a:r>
                <a:r>
                  <a:rPr lang="en-US" altLang="zh-CN" sz="2000" dirty="0" err="1" smtClean="0">
                    <a:solidFill>
                      <a:srgbClr val="FF0000"/>
                    </a:solidFill>
                    <a:latin typeface="SimSun-ExtB" charset="0"/>
                    <a:ea typeface="SimSun-ExtB" charset="0"/>
                    <a:cs typeface="SimSun-ExtB" charset="0"/>
                  </a:rPr>
                  <a:t>rdr</a:t>
                </a:r>
                <a:r>
                  <a:rPr lang="en-US" altLang="zh-CN" sz="2000" dirty="0" smtClean="0">
                    <a:solidFill>
                      <a:srgbClr val="FF0000"/>
                    </a:solidFill>
                    <a:latin typeface="SimSun-ExtB" charset="0"/>
                    <a:ea typeface="SimSun-ExtB" charset="0"/>
                    <a:cs typeface="SimSun-ExtB" charset="0"/>
                  </a:rPr>
                  <a:t>);</a:t>
                </a:r>
                <a:endParaRPr lang="zh-CN" altLang="en-US" sz="2000" dirty="0" smtClean="0">
                  <a:solidFill>
                    <a:srgbClr val="FF0000"/>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V(</a:t>
                </a:r>
                <a:r>
                  <a:rPr lang="en-US" altLang="zh-CN" sz="2000" dirty="0" err="1" smtClean="0">
                    <a:solidFill>
                      <a:schemeClr val="tx1"/>
                    </a:solidFill>
                    <a:latin typeface="SimSun-ExtB" charset="0"/>
                    <a:ea typeface="SimSun-ExtB" charset="0"/>
                    <a:cs typeface="SimSun-ExtB" charset="0"/>
                  </a:rPr>
                  <a:t>wmutex</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P(</a:t>
                </a:r>
                <a:r>
                  <a:rPr lang="en-US" altLang="zh-CN" sz="2000" dirty="0" err="1" smtClean="0">
                    <a:solidFill>
                      <a:schemeClr val="tx1"/>
                    </a:solidFill>
                    <a:latin typeface="SimSun-ExtB" charset="0"/>
                    <a:ea typeface="SimSun-ExtB" charset="0"/>
                    <a:cs typeface="SimSun-ExtB" charset="0"/>
                  </a:rPr>
                  <a:t>wrt</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writing</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V(</a:t>
                </a:r>
                <a:r>
                  <a:rPr lang="en-US" altLang="zh-CN" sz="2000" dirty="0" err="1">
                    <a:solidFill>
                      <a:schemeClr val="tx1"/>
                    </a:solidFill>
                    <a:latin typeface="SimSun-ExtB" charset="0"/>
                    <a:ea typeface="SimSun-ExtB" charset="0"/>
                    <a:cs typeface="SimSun-ExtB" charset="0"/>
                  </a:rPr>
                  <a:t>wrt</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P(</a:t>
                </a:r>
                <a:r>
                  <a:rPr lang="en-US" altLang="zh-CN" sz="2000" dirty="0" err="1" smtClean="0">
                    <a:solidFill>
                      <a:schemeClr val="tx1"/>
                    </a:solidFill>
                    <a:latin typeface="SimSun-ExtB" charset="0"/>
                    <a:ea typeface="SimSun-ExtB" charset="0"/>
                    <a:cs typeface="SimSun-ExtB" charset="0"/>
                  </a:rPr>
                  <a:t>wmutex</a:t>
                </a:r>
                <a:r>
                  <a:rPr lang="en-US" altLang="zh-CN" sz="2000"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a:t>
                </a:r>
                <a:r>
                  <a:rPr lang="en-US" altLang="zh-CN" sz="2000" dirty="0" err="1" smtClean="0">
                    <a:solidFill>
                      <a:schemeClr val="tx1"/>
                    </a:solidFill>
                    <a:latin typeface="SimSun-ExtB" charset="0"/>
                    <a:ea typeface="SimSun-ExtB" charset="0"/>
                    <a:cs typeface="SimSun-ExtB" charset="0"/>
                  </a:rPr>
                  <a:t>WriteCount</a:t>
                </a:r>
                <a:r>
                  <a:rPr lang="en-US" altLang="zh-CN" sz="2000"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if(</a:t>
                </a:r>
                <a:r>
                  <a:rPr lang="en-US" altLang="zh-CN" sz="2000" dirty="0" err="1" smtClean="0">
                    <a:solidFill>
                      <a:schemeClr val="tx1"/>
                    </a:solidFill>
                    <a:latin typeface="SimSun-ExtB" charset="0"/>
                    <a:ea typeface="SimSun-ExtB" charset="0"/>
                    <a:cs typeface="SimSun-ExtB" charset="0"/>
                  </a:rPr>
                  <a:t>WriteCount</a:t>
                </a:r>
                <a:r>
                  <a:rPr lang="en-US" altLang="zh-CN" sz="2000" dirty="0" smtClean="0">
                    <a:solidFill>
                      <a:schemeClr val="tx1"/>
                    </a:solidFill>
                    <a:latin typeface="SimSun-ExtB" charset="0"/>
                    <a:ea typeface="SimSun-ExtB" charset="0"/>
                    <a:cs typeface="SimSun-ExtB" charset="0"/>
                  </a:rPr>
                  <a:t>==0) </a:t>
                </a:r>
                <a:r>
                  <a:rPr lang="en-US" altLang="zh-CN" sz="2000" dirty="0" smtClean="0">
                    <a:solidFill>
                      <a:srgbClr val="FF0000"/>
                    </a:solidFill>
                    <a:latin typeface="SimSun-ExtB" charset="0"/>
                    <a:ea typeface="SimSun-ExtB" charset="0"/>
                    <a:cs typeface="SimSun-ExtB" charset="0"/>
                  </a:rPr>
                  <a:t>V(</a:t>
                </a:r>
                <a:r>
                  <a:rPr lang="en-US" altLang="zh-CN" sz="2000" dirty="0" err="1" smtClean="0">
                    <a:solidFill>
                      <a:srgbClr val="FF0000"/>
                    </a:solidFill>
                    <a:latin typeface="SimSun-ExtB" charset="0"/>
                    <a:ea typeface="SimSun-ExtB" charset="0"/>
                    <a:cs typeface="SimSun-ExtB" charset="0"/>
                  </a:rPr>
                  <a:t>rdr</a:t>
                </a:r>
                <a:r>
                  <a:rPr lang="en-US" altLang="zh-CN" sz="2000" dirty="0" smtClean="0">
                    <a:solidFill>
                      <a:srgbClr val="FF0000"/>
                    </a:solidFill>
                    <a:latin typeface="SimSun-ExtB" charset="0"/>
                    <a:ea typeface="SimSun-ExtB" charset="0"/>
                    <a:cs typeface="SimSun-ExtB" charset="0"/>
                  </a:rPr>
                  <a:t>);</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  V(</a:t>
                </a:r>
                <a:r>
                  <a:rPr lang="en-US" altLang="zh-CN" sz="2000" dirty="0" err="1" smtClean="0">
                    <a:solidFill>
                      <a:schemeClr val="tx1"/>
                    </a:solidFill>
                    <a:latin typeface="SimSun-ExtB" charset="0"/>
                    <a:ea typeface="SimSun-ExtB" charset="0"/>
                    <a:cs typeface="SimSun-ExtB" charset="0"/>
                  </a:rPr>
                  <a:t>wmutex</a:t>
                </a:r>
                <a:r>
                  <a:rPr lang="en-US" altLang="zh-CN" sz="2000" dirty="0" smtClean="0">
                    <a:solidFill>
                      <a:schemeClr val="tx1"/>
                    </a:solidFill>
                    <a:latin typeface="SimSun-ExtB" charset="0"/>
                    <a:ea typeface="SimSun-ExtB" charset="0"/>
                    <a:cs typeface="SimSun-ExtB" charset="0"/>
                  </a:rPr>
                  <a:t>);</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p:txBody>
          </p:sp>
          <p:cxnSp>
            <p:nvCxnSpPr>
              <p:cNvPr id="14" name="Straight Connector 13"/>
              <p:cNvCxnSpPr/>
              <p:nvPr/>
            </p:nvCxnSpPr>
            <p:spPr>
              <a:xfrm>
                <a:off x="671151" y="3396883"/>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71151" y="12936120"/>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16292" y="2395463"/>
              <a:ext cx="2671764" cy="1053636"/>
            </a:xfrm>
            <a:prstGeom prst="rect">
              <a:avLst/>
            </a:prstGeom>
            <a:noFill/>
          </p:spPr>
          <p:txBody>
            <a:bodyPr wrap="square" rtlCol="0">
              <a:spAutoFit/>
            </a:bodyPr>
            <a:lstStyle/>
            <a:p>
              <a:r>
                <a:rPr lang="en-US" altLang="zh-CN" sz="2400" dirty="0" smtClean="0"/>
                <a:t>process</a:t>
              </a:r>
              <a:r>
                <a:rPr lang="zh-CN" altLang="en-US" sz="2400" dirty="0" smtClean="0"/>
                <a:t> </a:t>
              </a:r>
              <a:r>
                <a:rPr lang="en-US" altLang="zh-CN" sz="2400" dirty="0" smtClean="0"/>
                <a:t>writer()</a:t>
              </a:r>
              <a:endParaRPr lang="en-US" sz="2400" dirty="0"/>
            </a:p>
          </p:txBody>
        </p:sp>
      </p:grpSp>
    </p:spTree>
    <p:extLst>
      <p:ext uri="{BB962C8B-B14F-4D97-AF65-F5344CB8AC3E}">
        <p14:creationId xmlns:p14="http://schemas.microsoft.com/office/powerpoint/2010/main" val="85057738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1210962" y="1835525"/>
            <a:ext cx="6116594" cy="4454064"/>
            <a:chOff x="1210962" y="1835525"/>
            <a:chExt cx="6116594" cy="4454064"/>
          </a:xfrm>
        </p:grpSpPr>
        <p:sp>
          <p:nvSpPr>
            <p:cNvPr id="2" name="Rectangle 1"/>
            <p:cNvSpPr/>
            <p:nvPr/>
          </p:nvSpPr>
          <p:spPr>
            <a:xfrm>
              <a:off x="1210962" y="2310713"/>
              <a:ext cx="6116594" cy="3978876"/>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2767914" y="1884404"/>
              <a:ext cx="1272745" cy="852617"/>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p:cNvSpPr/>
            <p:nvPr/>
          </p:nvSpPr>
          <p:spPr>
            <a:xfrm>
              <a:off x="2791353" y="1835525"/>
              <a:ext cx="1231200" cy="9216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7" name="Straight Connector 6"/>
          <p:cNvCxnSpPr/>
          <p:nvPr/>
        </p:nvCxnSpPr>
        <p:spPr>
          <a:xfrm flipV="1">
            <a:off x="2767914" y="1479176"/>
            <a:ext cx="1131733" cy="398505"/>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2891118" y="2749378"/>
            <a:ext cx="1156265" cy="42740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846889" y="1248343"/>
            <a:ext cx="557397" cy="461665"/>
          </a:xfrm>
          <a:prstGeom prst="rect">
            <a:avLst/>
          </a:prstGeom>
          <a:noFill/>
        </p:spPr>
        <p:txBody>
          <a:bodyPr wrap="none" rtlCol="0">
            <a:spAutoFit/>
          </a:bodyPr>
          <a:lstStyle/>
          <a:p>
            <a:r>
              <a:rPr lang="en-US" altLang="zh-CN" sz="2400" smtClean="0">
                <a:solidFill>
                  <a:srgbClr val="FF0000"/>
                </a:solidFill>
              </a:rPr>
              <a:t>rdr</a:t>
            </a:r>
            <a:endParaRPr lang="en-US" sz="2400" dirty="0">
              <a:solidFill>
                <a:srgbClr val="FF0000"/>
              </a:solidFill>
            </a:endParaRPr>
          </a:p>
        </p:txBody>
      </p:sp>
      <p:sp>
        <p:nvSpPr>
          <p:cNvPr id="13" name="TextBox 12"/>
          <p:cNvSpPr txBox="1"/>
          <p:nvPr/>
        </p:nvSpPr>
        <p:spPr>
          <a:xfrm>
            <a:off x="3265767" y="2944717"/>
            <a:ext cx="614271" cy="461665"/>
          </a:xfrm>
          <a:prstGeom prst="rect">
            <a:avLst/>
          </a:prstGeom>
          <a:noFill/>
        </p:spPr>
        <p:txBody>
          <a:bodyPr wrap="none" rtlCol="0">
            <a:spAutoFit/>
          </a:bodyPr>
          <a:lstStyle/>
          <a:p>
            <a:r>
              <a:rPr lang="en-US" altLang="zh-CN" sz="2400" dirty="0" err="1" smtClean="0">
                <a:solidFill>
                  <a:srgbClr val="0070C0"/>
                </a:solidFill>
              </a:rPr>
              <a:t>wrt</a:t>
            </a:r>
            <a:endParaRPr lang="en-US" sz="2400" dirty="0">
              <a:solidFill>
                <a:srgbClr val="0070C0"/>
              </a:solidFill>
            </a:endParaRPr>
          </a:p>
        </p:txBody>
      </p:sp>
      <p:sp>
        <p:nvSpPr>
          <p:cNvPr id="14" name="Smiley Face 13"/>
          <p:cNvSpPr/>
          <p:nvPr/>
        </p:nvSpPr>
        <p:spPr>
          <a:xfrm>
            <a:off x="327591" y="1254084"/>
            <a:ext cx="461665" cy="461665"/>
          </a:xfrm>
          <a:prstGeom prst="smileyFace">
            <a:avLst/>
          </a:prstGeom>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miley Face 14"/>
          <p:cNvSpPr/>
          <p:nvPr/>
        </p:nvSpPr>
        <p:spPr>
          <a:xfrm>
            <a:off x="1135800" y="1254084"/>
            <a:ext cx="461665" cy="461665"/>
          </a:xfrm>
          <a:prstGeom prst="smileyFace">
            <a:avLst/>
          </a:prstGeom>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Smiley Face 15"/>
          <p:cNvSpPr/>
          <p:nvPr/>
        </p:nvSpPr>
        <p:spPr>
          <a:xfrm>
            <a:off x="1944009" y="1254084"/>
            <a:ext cx="461665" cy="461665"/>
          </a:xfrm>
          <a:prstGeom prst="smileyFace">
            <a:avLst/>
          </a:prstGeom>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Arrow Connector 17"/>
          <p:cNvCxnSpPr>
            <a:stCxn id="16" idx="6"/>
            <a:endCxn id="12" idx="1"/>
          </p:cNvCxnSpPr>
          <p:nvPr/>
        </p:nvCxnSpPr>
        <p:spPr>
          <a:xfrm flipV="1">
            <a:off x="2405674" y="1479176"/>
            <a:ext cx="441215" cy="5741"/>
          </a:xfrm>
          <a:prstGeom prst="straightConnector1">
            <a:avLst/>
          </a:prstGeom>
          <a:ln w="2857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5" idx="6"/>
            <a:endCxn id="16" idx="2"/>
          </p:cNvCxnSpPr>
          <p:nvPr/>
        </p:nvCxnSpPr>
        <p:spPr>
          <a:xfrm>
            <a:off x="1597465" y="1484917"/>
            <a:ext cx="346544" cy="0"/>
          </a:xfrm>
          <a:prstGeom prst="straightConnector1">
            <a:avLst/>
          </a:prstGeom>
          <a:ln w="2857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4" idx="6"/>
            <a:endCxn id="15" idx="2"/>
          </p:cNvCxnSpPr>
          <p:nvPr/>
        </p:nvCxnSpPr>
        <p:spPr>
          <a:xfrm>
            <a:off x="789256" y="1484917"/>
            <a:ext cx="346544" cy="0"/>
          </a:xfrm>
          <a:prstGeom prst="straightConnector1">
            <a:avLst/>
          </a:prstGeom>
          <a:ln w="28575">
            <a:prstDash val="sysDash"/>
            <a:tailEnd type="triangle"/>
          </a:ln>
        </p:spPr>
        <p:style>
          <a:lnRef idx="1">
            <a:schemeClr val="accent1"/>
          </a:lnRef>
          <a:fillRef idx="0">
            <a:schemeClr val="accent1"/>
          </a:fillRef>
          <a:effectRef idx="0">
            <a:schemeClr val="accent1"/>
          </a:effectRef>
          <a:fontRef idx="minor">
            <a:schemeClr val="tx1"/>
          </a:fontRef>
        </p:style>
      </p:cxnSp>
      <p:sp>
        <p:nvSpPr>
          <p:cNvPr id="26" name="Smiley Face 25"/>
          <p:cNvSpPr/>
          <p:nvPr/>
        </p:nvSpPr>
        <p:spPr>
          <a:xfrm>
            <a:off x="3176488" y="2424212"/>
            <a:ext cx="461665" cy="461665"/>
          </a:xfrm>
          <a:prstGeom prst="smileyFace">
            <a:avLst/>
          </a:prstGeom>
          <a:solidFill>
            <a:srgbClr val="0070C0"/>
          </a:solidFill>
          <a:ln w="28575">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Smiley Face 26"/>
          <p:cNvSpPr/>
          <p:nvPr/>
        </p:nvSpPr>
        <p:spPr>
          <a:xfrm>
            <a:off x="3173452" y="1731369"/>
            <a:ext cx="461665" cy="461665"/>
          </a:xfrm>
          <a:prstGeom prst="smileyFace">
            <a:avLst/>
          </a:prstGeom>
          <a:solidFill>
            <a:srgbClr val="0070C0"/>
          </a:solidFill>
          <a:ln w="28575">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Arrow Connector 27"/>
          <p:cNvCxnSpPr>
            <a:stCxn id="27" idx="4"/>
            <a:endCxn id="26" idx="0"/>
          </p:cNvCxnSpPr>
          <p:nvPr/>
        </p:nvCxnSpPr>
        <p:spPr>
          <a:xfrm>
            <a:off x="3404285" y="2193034"/>
            <a:ext cx="3036" cy="231178"/>
          </a:xfrm>
          <a:prstGeom prst="straightConnector1">
            <a:avLst/>
          </a:prstGeom>
          <a:ln w="28575">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2" name="Curved Connector 31"/>
          <p:cNvCxnSpPr/>
          <p:nvPr/>
        </p:nvCxnSpPr>
        <p:spPr>
          <a:xfrm rot="5400000" flipH="1" flipV="1">
            <a:off x="3152907" y="2026062"/>
            <a:ext cx="1129320" cy="137636"/>
          </a:xfrm>
          <a:prstGeom prst="curvedConnector3">
            <a:avLst>
              <a:gd name="adj1" fmla="val 374"/>
            </a:avLst>
          </a:prstGeom>
          <a:ln>
            <a:solidFill>
              <a:srgbClr val="0070C0"/>
            </a:solidFill>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49" name="Curved Connector 48"/>
          <p:cNvCxnSpPr>
            <a:stCxn id="16" idx="4"/>
          </p:cNvCxnSpPr>
          <p:nvPr/>
        </p:nvCxnSpPr>
        <p:spPr>
          <a:xfrm rot="16200000" flipH="1">
            <a:off x="1846701" y="2043890"/>
            <a:ext cx="1414453" cy="758170"/>
          </a:xfrm>
          <a:prstGeom prst="curvedConnector3">
            <a:avLst>
              <a:gd name="adj1" fmla="val 79341"/>
            </a:avLst>
          </a:prstGeom>
          <a:ln cap="flat">
            <a:solidFill>
              <a:srgbClr val="FF0000"/>
            </a:solidFill>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1522100" y="3562816"/>
            <a:ext cx="4528569" cy="2308324"/>
          </a:xfrm>
          <a:prstGeom prst="rect">
            <a:avLst/>
          </a:prstGeom>
          <a:solidFill>
            <a:schemeClr val="accent2">
              <a:lumMod val="75000"/>
            </a:schemeClr>
          </a:solidFill>
          <a:ln w="38100">
            <a:solidFill>
              <a:schemeClr val="bg1"/>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marL="285750" indent="-285750">
              <a:lnSpc>
                <a:spcPct val="200000"/>
              </a:lnSpc>
              <a:buFont typeface="Arial" charset="0"/>
              <a:buChar char="•"/>
            </a:pPr>
            <a:r>
              <a:rPr lang="zh-CN" altLang="en-US" dirty="0" smtClean="0">
                <a:latin typeface="SimHei" charset="0"/>
                <a:ea typeface="SimHei" charset="0"/>
                <a:cs typeface="SimHei" charset="0"/>
              </a:rPr>
              <a:t>读者必须等待写者全部完成才可继续</a:t>
            </a:r>
          </a:p>
          <a:p>
            <a:pPr marL="285750" indent="-285750">
              <a:lnSpc>
                <a:spcPct val="200000"/>
              </a:lnSpc>
              <a:buFont typeface="Arial" charset="0"/>
              <a:buChar char="•"/>
            </a:pPr>
            <a:r>
              <a:rPr lang="zh-CN" altLang="en-US" dirty="0" smtClean="0">
                <a:latin typeface="SimHei" charset="0"/>
                <a:ea typeface="SimHei" charset="0"/>
                <a:cs typeface="SimHei" charset="0"/>
              </a:rPr>
              <a:t>一旦有写者，</a:t>
            </a:r>
            <a:r>
              <a:rPr lang="zh-CN" altLang="en-US" dirty="0">
                <a:latin typeface="SimHei" charset="0"/>
                <a:ea typeface="SimHei" charset="0"/>
                <a:cs typeface="SimHei" charset="0"/>
              </a:rPr>
              <a:t>待所有现有读者完成</a:t>
            </a:r>
            <a:r>
              <a:rPr lang="zh-CN" altLang="en-US" dirty="0" smtClean="0">
                <a:latin typeface="SimHei" charset="0"/>
                <a:ea typeface="SimHei" charset="0"/>
                <a:cs typeface="SimHei" charset="0"/>
              </a:rPr>
              <a:t>后关门（</a:t>
            </a:r>
            <a:r>
              <a:rPr lang="en-US" altLang="zh-CN" dirty="0" err="1" smtClean="0">
                <a:latin typeface="SimHei" charset="0"/>
                <a:ea typeface="SimHei" charset="0"/>
                <a:cs typeface="SimHei" charset="0"/>
              </a:rPr>
              <a:t>rdr</a:t>
            </a:r>
            <a:r>
              <a:rPr lang="zh-CN" altLang="en-US" dirty="0" smtClean="0">
                <a:latin typeface="SimHei" charset="0"/>
                <a:ea typeface="SimHei" charset="0"/>
                <a:cs typeface="SimHei" charset="0"/>
              </a:rPr>
              <a:t>）、排除后继读者</a:t>
            </a:r>
          </a:p>
          <a:p>
            <a:pPr marL="285750" indent="-285750">
              <a:lnSpc>
                <a:spcPct val="200000"/>
              </a:lnSpc>
              <a:buFont typeface="Arial" charset="0"/>
              <a:buChar char="•"/>
            </a:pPr>
            <a:r>
              <a:rPr lang="zh-CN" altLang="en-US" dirty="0" smtClean="0">
                <a:latin typeface="SimHei" charset="0"/>
                <a:ea typeface="SimHei" charset="0"/>
                <a:cs typeface="SimHei" charset="0"/>
              </a:rPr>
              <a:t>写者关闭</a:t>
            </a:r>
            <a:endParaRPr lang="en-US" dirty="0">
              <a:latin typeface="SimHei" charset="0"/>
              <a:ea typeface="SimHei" charset="0"/>
              <a:cs typeface="SimHei" charset="0"/>
            </a:endParaRPr>
          </a:p>
        </p:txBody>
      </p:sp>
      <p:sp>
        <p:nvSpPr>
          <p:cNvPr id="59" name="Smiley Face 58"/>
          <p:cNvSpPr/>
          <p:nvPr/>
        </p:nvSpPr>
        <p:spPr>
          <a:xfrm>
            <a:off x="4907733" y="3022934"/>
            <a:ext cx="461665" cy="461665"/>
          </a:xfrm>
          <a:prstGeom prst="smileyFace">
            <a:avLst/>
          </a:prstGeom>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Smiley Face 59"/>
          <p:cNvSpPr/>
          <p:nvPr/>
        </p:nvSpPr>
        <p:spPr>
          <a:xfrm>
            <a:off x="5715942" y="3022934"/>
            <a:ext cx="461665" cy="461665"/>
          </a:xfrm>
          <a:prstGeom prst="smileyFace">
            <a:avLst/>
          </a:prstGeom>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Smiley Face 60"/>
          <p:cNvSpPr/>
          <p:nvPr/>
        </p:nvSpPr>
        <p:spPr>
          <a:xfrm>
            <a:off x="6524151" y="3022934"/>
            <a:ext cx="461665" cy="461665"/>
          </a:xfrm>
          <a:prstGeom prst="smileyFace">
            <a:avLst/>
          </a:prstGeom>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TextBox 61"/>
          <p:cNvSpPr txBox="1"/>
          <p:nvPr/>
        </p:nvSpPr>
        <p:spPr>
          <a:xfrm>
            <a:off x="1910737" y="2422975"/>
            <a:ext cx="301686" cy="369332"/>
          </a:xfrm>
          <a:prstGeom prst="rect">
            <a:avLst/>
          </a:prstGeom>
          <a:noFill/>
        </p:spPr>
        <p:txBody>
          <a:bodyPr wrap="none" rtlCol="0">
            <a:spAutoFit/>
          </a:bodyPr>
          <a:lstStyle/>
          <a:p>
            <a:r>
              <a:rPr lang="en-US" altLang="zh-CN" dirty="0" smtClean="0"/>
              <a:t>0</a:t>
            </a:r>
            <a:endParaRPr lang="en-US" dirty="0"/>
          </a:p>
        </p:txBody>
      </p:sp>
      <p:sp>
        <p:nvSpPr>
          <p:cNvPr id="63" name="TextBox 62"/>
          <p:cNvSpPr txBox="1"/>
          <p:nvPr/>
        </p:nvSpPr>
        <p:spPr>
          <a:xfrm>
            <a:off x="3902245" y="1464619"/>
            <a:ext cx="301686" cy="369332"/>
          </a:xfrm>
          <a:prstGeom prst="rect">
            <a:avLst/>
          </a:prstGeom>
          <a:noFill/>
        </p:spPr>
        <p:txBody>
          <a:bodyPr wrap="none" rtlCol="0">
            <a:spAutoFit/>
          </a:bodyPr>
          <a:lstStyle/>
          <a:p>
            <a:r>
              <a:rPr lang="en-US" altLang="zh-CN" dirty="0" smtClean="0"/>
              <a:t>1</a:t>
            </a:r>
            <a:endParaRPr lang="en-US" dirty="0"/>
          </a:p>
        </p:txBody>
      </p:sp>
      <p:sp>
        <p:nvSpPr>
          <p:cNvPr id="64" name="TextBox 63"/>
          <p:cNvSpPr txBox="1"/>
          <p:nvPr/>
        </p:nvSpPr>
        <p:spPr>
          <a:xfrm>
            <a:off x="5795931" y="2575385"/>
            <a:ext cx="301686" cy="369332"/>
          </a:xfrm>
          <a:prstGeom prst="rect">
            <a:avLst/>
          </a:prstGeom>
          <a:noFill/>
        </p:spPr>
        <p:txBody>
          <a:bodyPr wrap="none" rtlCol="0">
            <a:spAutoFit/>
          </a:bodyPr>
          <a:lstStyle/>
          <a:p>
            <a:r>
              <a:rPr lang="en-US" altLang="zh-CN" smtClean="0"/>
              <a:t>2</a:t>
            </a:r>
            <a:endParaRPr lang="en-US" dirty="0"/>
          </a:p>
        </p:txBody>
      </p:sp>
    </p:spTree>
    <p:extLst>
      <p:ext uri="{BB962C8B-B14F-4D97-AF65-F5344CB8AC3E}">
        <p14:creationId xmlns:p14="http://schemas.microsoft.com/office/powerpoint/2010/main" val="10664884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1</a:t>
            </a:r>
            <a:r>
              <a:rPr lang="zh-CN" altLang="en-US" dirty="0" smtClean="0"/>
              <a:t> 同步和同步机制</a:t>
            </a:r>
            <a:endParaRPr lang="en-US" dirty="0"/>
          </a:p>
        </p:txBody>
      </p:sp>
      <p:sp>
        <p:nvSpPr>
          <p:cNvPr id="3" name="Content Placeholder 2"/>
          <p:cNvSpPr>
            <a:spLocks noGrp="1"/>
          </p:cNvSpPr>
          <p:nvPr>
            <p:ph idx="1"/>
          </p:nvPr>
        </p:nvSpPr>
        <p:spPr/>
        <p:txBody>
          <a:bodyPr/>
          <a:lstStyle/>
          <a:p>
            <a:r>
              <a:rPr lang="zh-CN" altLang="en-US" dirty="0" smtClean="0"/>
              <a:t>生产者</a:t>
            </a:r>
          </a:p>
          <a:p>
            <a:pPr lvl="1"/>
            <a:r>
              <a:rPr lang="zh-CN" altLang="en-US" dirty="0" smtClean="0"/>
              <a:t>计算进程</a:t>
            </a:r>
          </a:p>
          <a:p>
            <a:pPr lvl="1"/>
            <a:r>
              <a:rPr lang="zh-CN" altLang="en-US" dirty="0" smtClean="0"/>
              <a:t>发送进程</a:t>
            </a:r>
          </a:p>
          <a:p>
            <a:r>
              <a:rPr lang="zh-CN" altLang="en-US" dirty="0" smtClean="0"/>
              <a:t>消费者</a:t>
            </a:r>
          </a:p>
          <a:p>
            <a:pPr lvl="1"/>
            <a:r>
              <a:rPr lang="zh-CN" altLang="en-US" dirty="0" smtClean="0"/>
              <a:t>打印进程</a:t>
            </a:r>
          </a:p>
          <a:p>
            <a:pPr lvl="1"/>
            <a:r>
              <a:rPr lang="zh-CN" altLang="en-US" dirty="0" smtClean="0"/>
              <a:t>接收进程</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56767" y="1690689"/>
            <a:ext cx="5455690" cy="2767709"/>
          </a:xfrm>
          <a:prstGeom prst="rect">
            <a:avLst/>
          </a:prstGeom>
        </p:spPr>
      </p:pic>
      <p:sp>
        <p:nvSpPr>
          <p:cNvPr id="6" name="文本框 7"/>
          <p:cNvSpPr txBox="1"/>
          <p:nvPr/>
        </p:nvSpPr>
        <p:spPr>
          <a:xfrm>
            <a:off x="1185148" y="4901309"/>
            <a:ext cx="3706165" cy="863144"/>
          </a:xfrm>
          <a:prstGeom prst="roundRect">
            <a:avLst>
              <a:gd name="adj" fmla="val 7042"/>
            </a:avLst>
          </a:prstGeom>
          <a:solidFill>
            <a:srgbClr val="FFFF00"/>
          </a:solidFill>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400" dirty="0" smtClean="0"/>
              <a:t>思考</a:t>
            </a:r>
            <a:r>
              <a:rPr lang="zh-CN" altLang="en-US" sz="2400" dirty="0" smtClean="0"/>
              <a:t>：</a:t>
            </a:r>
            <a:r>
              <a:rPr lang="zh-CN" altLang="en-US" sz="2400" dirty="0" smtClean="0"/>
              <a:t>生产者和消费者如何实现同步</a:t>
            </a:r>
            <a:r>
              <a:rPr lang="zh-CN" altLang="en-US" sz="2400" dirty="0" smtClean="0"/>
              <a:t>？有什么条件？</a:t>
            </a:r>
            <a:endParaRPr lang="zh-CN" altLang="en-US" sz="2400" dirty="0"/>
          </a:p>
        </p:txBody>
      </p:sp>
    </p:spTree>
    <p:extLst>
      <p:ext uri="{BB962C8B-B14F-4D97-AF65-F5344CB8AC3E}">
        <p14:creationId xmlns:p14="http://schemas.microsoft.com/office/powerpoint/2010/main" val="167480873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3"/>
          <p:cNvGraphicFramePr/>
          <p:nvPr>
            <p:extLst>
              <p:ext uri="{D42A27DB-BD31-4B8C-83A1-F6EECF244321}">
                <p14:modId xmlns:p14="http://schemas.microsoft.com/office/powerpoint/2010/main" val="401955430"/>
              </p:ext>
            </p:extLst>
          </p:nvPr>
        </p:nvGraphicFramePr>
        <p:xfrm>
          <a:off x="105719" y="1224712"/>
          <a:ext cx="6846226" cy="5176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070942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1</a:t>
            </a:r>
            <a:r>
              <a:rPr lang="zh-CN" altLang="en-US" dirty="0" smtClean="0"/>
              <a:t> 同步和同步机制</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3982" y="3968711"/>
            <a:ext cx="5455690" cy="2767709"/>
          </a:xfrm>
          <a:prstGeom prst="rect">
            <a:avLst/>
          </a:prstGeom>
        </p:spPr>
      </p:pic>
      <p:grpSp>
        <p:nvGrpSpPr>
          <p:cNvPr id="8" name="Group 4"/>
          <p:cNvGrpSpPr/>
          <p:nvPr/>
        </p:nvGrpSpPr>
        <p:grpSpPr>
          <a:xfrm>
            <a:off x="628650" y="1802727"/>
            <a:ext cx="8293242" cy="2053946"/>
            <a:chOff x="628650" y="3000381"/>
            <a:chExt cx="2781815" cy="2769594"/>
          </a:xfrm>
        </p:grpSpPr>
        <p:sp>
          <p:nvSpPr>
            <p:cNvPr id="10" name="Rectangle 6"/>
            <p:cNvSpPr/>
            <p:nvPr/>
          </p:nvSpPr>
          <p:spPr>
            <a:xfrm>
              <a:off x="628650" y="3000381"/>
              <a:ext cx="2781815" cy="276959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err="1" smtClean="0">
                  <a:solidFill>
                    <a:schemeClr val="tx1"/>
                  </a:solidFill>
                  <a:latin typeface="SimSun-ExtB" charset="0"/>
                  <a:ea typeface="SimSun-ExtB" charset="0"/>
                  <a:cs typeface="SimSun-ExtB" charset="0"/>
                </a:rPr>
                <a:t>int</a:t>
              </a:r>
              <a:r>
                <a:rPr lang="en-US" altLang="zh-CN" sz="2000" dirty="0" smtClean="0">
                  <a:solidFill>
                    <a:schemeClr val="tx1"/>
                  </a:solidFill>
                  <a:latin typeface="SimSun-ExtB" charset="0"/>
                  <a:ea typeface="SimSun-ExtB" charset="0"/>
                  <a:cs typeface="SimSun-ExtB" charset="0"/>
                </a:rPr>
                <a:t> k;</a:t>
              </a:r>
            </a:p>
            <a:p>
              <a:pPr marL="457200" indent="-457200">
                <a:buFont typeface="+mj-lt"/>
                <a:buAutoNum type="arabicPeriod"/>
              </a:pPr>
              <a:r>
                <a:rPr lang="en-US" altLang="zh-CN" sz="2000" dirty="0" err="1" smtClean="0">
                  <a:solidFill>
                    <a:schemeClr val="tx1"/>
                  </a:solidFill>
                  <a:latin typeface="SimSun-ExtB" charset="0"/>
                  <a:ea typeface="SimSun-ExtB" charset="0"/>
                  <a:cs typeface="SimSun-ExtB" charset="0"/>
                </a:rPr>
                <a:t>typedef</a:t>
              </a:r>
              <a:r>
                <a:rPr lang="en-US" altLang="zh-CN" sz="2000" dirty="0" smtClean="0">
                  <a:solidFill>
                    <a:schemeClr val="tx1"/>
                  </a:solidFill>
                  <a:latin typeface="SimSun-ExtB" charset="0"/>
                  <a:ea typeface="SimSun-ExtB" charset="0"/>
                  <a:cs typeface="SimSun-ExtB" charset="0"/>
                </a:rPr>
                <a:t> </a:t>
              </a:r>
              <a:r>
                <a:rPr lang="en-US" altLang="zh-CN" sz="2000" dirty="0" err="1" smtClean="0">
                  <a:solidFill>
                    <a:schemeClr val="tx1"/>
                  </a:solidFill>
                  <a:latin typeface="SimSun-ExtB" charset="0"/>
                  <a:ea typeface="SimSun-ExtB" charset="0"/>
                  <a:cs typeface="SimSun-ExtB" charset="0"/>
                </a:rPr>
                <a:t>anyitem</a:t>
              </a:r>
              <a:r>
                <a:rPr lang="en-US" altLang="zh-CN" sz="2000" dirty="0" smtClean="0">
                  <a:solidFill>
                    <a:schemeClr val="tx1"/>
                  </a:solidFill>
                  <a:latin typeface="SimSun-ExtB" charset="0"/>
                  <a:ea typeface="SimSun-ExtB" charset="0"/>
                  <a:cs typeface="SimSun-ExtB" charset="0"/>
                </a:rPr>
                <a:t> item;</a:t>
              </a: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item buffer[k]; </a:t>
              </a:r>
              <a:r>
                <a:rPr lang="en-US" altLang="zh-CN" sz="2000" dirty="0" smtClean="0">
                  <a:solidFill>
                    <a:srgbClr val="0070C0"/>
                  </a:solidFill>
                  <a:latin typeface="SimSun-ExtB" charset="0"/>
                  <a:ea typeface="SimSun-ExtB" charset="0"/>
                  <a:cs typeface="SimSun-ExtB" charset="0"/>
                </a:rPr>
                <a:t>//shared by producers and consumers</a:t>
              </a:r>
            </a:p>
            <a:p>
              <a:pPr marL="457200" indent="-457200">
                <a:buFont typeface="+mj-lt"/>
                <a:buAutoNum type="arabicPeriod"/>
              </a:pPr>
              <a:r>
                <a:rPr lang="en-US" altLang="zh-CN" sz="2000" dirty="0" err="1" smtClean="0">
                  <a:solidFill>
                    <a:schemeClr val="tx1"/>
                  </a:solidFill>
                  <a:latin typeface="SimSun-ExtB" charset="0"/>
                  <a:ea typeface="SimSun-ExtB" charset="0"/>
                  <a:cs typeface="SimSun-ExtB" charset="0"/>
                </a:rPr>
                <a:t>int</a:t>
              </a:r>
              <a:r>
                <a:rPr lang="en-US" altLang="zh-CN" sz="2000" dirty="0" smtClean="0">
                  <a:solidFill>
                    <a:schemeClr val="tx1"/>
                  </a:solidFill>
                  <a:latin typeface="SimSun-ExtB" charset="0"/>
                  <a:ea typeface="SimSun-ExtB" charset="0"/>
                  <a:cs typeface="SimSun-ExtB" charset="0"/>
                </a:rPr>
                <a:t> in;         </a:t>
              </a:r>
              <a:r>
                <a:rPr lang="en-US" altLang="zh-CN" sz="2000" dirty="0" smtClean="0">
                  <a:solidFill>
                    <a:srgbClr val="0070C0"/>
                  </a:solidFill>
                  <a:latin typeface="SimSun-ExtB" charset="0"/>
                  <a:ea typeface="SimSun-ExtB" charset="0"/>
                  <a:cs typeface="SimSun-ExtB" charset="0"/>
                </a:rPr>
                <a:t>//shared by producers</a:t>
              </a:r>
            </a:p>
            <a:p>
              <a:pPr marL="457200" indent="-457200">
                <a:buFont typeface="+mj-lt"/>
                <a:buAutoNum type="arabicPeriod"/>
              </a:pPr>
              <a:r>
                <a:rPr lang="en-US" altLang="zh-CN" sz="2000" dirty="0" err="1" smtClean="0">
                  <a:solidFill>
                    <a:schemeClr val="tx1"/>
                  </a:solidFill>
                  <a:latin typeface="SimSun-ExtB" charset="0"/>
                  <a:ea typeface="SimSun-ExtB" charset="0"/>
                  <a:cs typeface="SimSun-ExtB" charset="0"/>
                </a:rPr>
                <a:t>int</a:t>
              </a:r>
              <a:r>
                <a:rPr lang="en-US" altLang="zh-CN" sz="2000" dirty="0" smtClean="0">
                  <a:solidFill>
                    <a:schemeClr val="tx1"/>
                  </a:solidFill>
                  <a:latin typeface="SimSun-ExtB" charset="0"/>
                  <a:ea typeface="SimSun-ExtB" charset="0"/>
                  <a:cs typeface="SimSun-ExtB" charset="0"/>
                </a:rPr>
                <a:t> out;        </a:t>
              </a:r>
              <a:r>
                <a:rPr lang="en-US" altLang="zh-CN" sz="2000" dirty="0" smtClean="0">
                  <a:solidFill>
                    <a:srgbClr val="0070C0"/>
                  </a:solidFill>
                  <a:latin typeface="SimSun-ExtB" charset="0"/>
                  <a:ea typeface="SimSun-ExtB" charset="0"/>
                  <a:cs typeface="SimSun-ExtB" charset="0"/>
                </a:rPr>
                <a:t>//shared by consumers</a:t>
              </a:r>
            </a:p>
            <a:p>
              <a:pPr marL="457200" indent="-457200">
                <a:buFont typeface="+mj-lt"/>
                <a:buAutoNum type="arabicPeriod"/>
              </a:pPr>
              <a:r>
                <a:rPr lang="en-US" altLang="zh-CN" sz="2000" dirty="0" err="1" smtClean="0">
                  <a:solidFill>
                    <a:schemeClr val="tx1"/>
                  </a:solidFill>
                  <a:latin typeface="SimSun-ExtB" charset="0"/>
                  <a:ea typeface="SimSun-ExtB" charset="0"/>
                  <a:cs typeface="SimSun-ExtB" charset="0"/>
                </a:rPr>
                <a:t>int</a:t>
              </a:r>
              <a:r>
                <a:rPr lang="en-US" altLang="zh-CN" sz="2000" dirty="0" smtClean="0">
                  <a:solidFill>
                    <a:schemeClr val="tx1"/>
                  </a:solidFill>
                  <a:latin typeface="SimSun-ExtB" charset="0"/>
                  <a:ea typeface="SimSun-ExtB" charset="0"/>
                  <a:cs typeface="SimSun-ExtB" charset="0"/>
                </a:rPr>
                <a:t> counter;    </a:t>
              </a:r>
              <a:r>
                <a:rPr lang="en-US" altLang="zh-CN" sz="2000" dirty="0" smtClean="0">
                  <a:solidFill>
                    <a:srgbClr val="0070C0"/>
                  </a:solidFill>
                  <a:latin typeface="SimSun-ExtB" charset="0"/>
                  <a:ea typeface="SimSun-ExtB" charset="0"/>
                  <a:cs typeface="SimSun-ExtB" charset="0"/>
                </a:rPr>
                <a:t>//shared by producers and consumers </a:t>
              </a:r>
              <a:endParaRPr lang="zh-CN" altLang="en-US" sz="2000" dirty="0" smtClean="0">
                <a:solidFill>
                  <a:srgbClr val="0070C0"/>
                </a:solidFill>
                <a:latin typeface="SimSun-ExtB" charset="0"/>
                <a:ea typeface="SimSun-ExtB" charset="0"/>
                <a:cs typeface="SimSun-ExtB" charset="0"/>
              </a:endParaRPr>
            </a:p>
          </p:txBody>
        </p:sp>
        <p:cxnSp>
          <p:nvCxnSpPr>
            <p:cNvPr id="11"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Straight Connector 8"/>
            <p:cNvCxnSpPr/>
            <p:nvPr/>
          </p:nvCxnSpPr>
          <p:spPr>
            <a:xfrm>
              <a:off x="628650" y="5769975"/>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538364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1</a:t>
            </a:r>
            <a:r>
              <a:rPr lang="zh-CN" altLang="en-US" dirty="0" smtClean="0"/>
              <a:t>（例）</a:t>
            </a:r>
            <a:endParaRPr lang="en-US" dirty="0"/>
          </a:p>
        </p:txBody>
      </p:sp>
      <p:grpSp>
        <p:nvGrpSpPr>
          <p:cNvPr id="4" name="Group 3"/>
          <p:cNvGrpSpPr/>
          <p:nvPr/>
        </p:nvGrpSpPr>
        <p:grpSpPr>
          <a:xfrm>
            <a:off x="628650" y="1855006"/>
            <a:ext cx="6185509" cy="3300981"/>
            <a:chOff x="616292" y="2463963"/>
            <a:chExt cx="2794173" cy="4451128"/>
          </a:xfrm>
        </p:grpSpPr>
        <p:grpSp>
          <p:nvGrpSpPr>
            <p:cNvPr id="5" name="Group 4"/>
            <p:cNvGrpSpPr/>
            <p:nvPr/>
          </p:nvGrpSpPr>
          <p:grpSpPr>
            <a:xfrm>
              <a:off x="628650" y="3000381"/>
              <a:ext cx="2781815" cy="3914710"/>
              <a:chOff x="628650" y="3000381"/>
              <a:chExt cx="2781815" cy="3914710"/>
            </a:xfrm>
          </p:grpSpPr>
          <p:sp>
            <p:nvSpPr>
              <p:cNvPr id="7" name="Rectangle 6"/>
              <p:cNvSpPr/>
              <p:nvPr/>
            </p:nvSpPr>
            <p:spPr>
              <a:xfrm>
                <a:off x="628650" y="3000381"/>
                <a:ext cx="2781815" cy="39147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whil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tru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en-US" altLang="zh-CN" sz="2000" i="1" dirty="0" smtClean="0">
                    <a:solidFill>
                      <a:schemeClr val="tx1"/>
                    </a:solidFill>
                    <a:latin typeface="SimSun-ExtB" charset="0"/>
                    <a:ea typeface="SimSun-ExtB" charset="0"/>
                    <a:cs typeface="SimSun-ExtB" charset="0"/>
                  </a:rPr>
                  <a:t>produce</a:t>
                </a:r>
                <a:r>
                  <a:rPr lang="zh-CN" altLang="en-US" sz="2000" i="1" dirty="0" smtClean="0">
                    <a:solidFill>
                      <a:schemeClr val="tx1"/>
                    </a:solidFill>
                    <a:latin typeface="SimSun-ExtB" charset="0"/>
                    <a:ea typeface="SimSun-ExtB" charset="0"/>
                    <a:cs typeface="SimSun-ExtB" charset="0"/>
                  </a:rPr>
                  <a:t> </a:t>
                </a:r>
                <a:r>
                  <a:rPr lang="en-US" altLang="zh-CN" sz="2000" i="1" dirty="0" smtClean="0">
                    <a:solidFill>
                      <a:schemeClr val="tx1"/>
                    </a:solidFill>
                    <a:latin typeface="SimSun-ExtB" charset="0"/>
                    <a:ea typeface="SimSun-ExtB" charset="0"/>
                    <a:cs typeface="SimSun-ExtB" charset="0"/>
                  </a:rPr>
                  <a:t>an</a:t>
                </a:r>
                <a:r>
                  <a:rPr lang="zh-CN" altLang="en-US" sz="2000" i="1" dirty="0" smtClean="0">
                    <a:solidFill>
                      <a:schemeClr val="tx1"/>
                    </a:solidFill>
                    <a:latin typeface="SimSun-ExtB" charset="0"/>
                    <a:ea typeface="SimSun-ExtB" charset="0"/>
                    <a:cs typeface="SimSun-ExtB" charset="0"/>
                  </a:rPr>
                  <a:t> </a:t>
                </a:r>
                <a:r>
                  <a:rPr lang="en-US" altLang="zh-CN" sz="2000" i="1" dirty="0" smtClean="0">
                    <a:solidFill>
                      <a:schemeClr val="tx1"/>
                    </a:solidFill>
                    <a:latin typeface="SimSun-ExtB" charset="0"/>
                    <a:ea typeface="SimSun-ExtB" charset="0"/>
                    <a:cs typeface="SimSun-ExtB" charset="0"/>
                  </a:rPr>
                  <a:t>item</a:t>
                </a:r>
                <a:r>
                  <a:rPr lang="zh-CN" altLang="en-US" sz="2000" i="1" dirty="0" smtClean="0">
                    <a:solidFill>
                      <a:schemeClr val="tx1"/>
                    </a:solidFill>
                    <a:latin typeface="SimSun-ExtB" charset="0"/>
                    <a:ea typeface="SimSun-ExtB" charset="0"/>
                    <a:cs typeface="SimSun-ExtB" charset="0"/>
                  </a:rPr>
                  <a:t> </a:t>
                </a:r>
                <a:r>
                  <a:rPr lang="en-US" altLang="zh-CN" sz="2000" i="1" dirty="0" smtClean="0">
                    <a:solidFill>
                      <a:schemeClr val="tx1"/>
                    </a:solidFill>
                    <a:latin typeface="SimSun-ExtB" charset="0"/>
                    <a:ea typeface="SimSun-ExtB" charset="0"/>
                    <a:cs typeface="SimSun-ExtB" charset="0"/>
                  </a:rPr>
                  <a:t>in</a:t>
                </a:r>
                <a:r>
                  <a:rPr lang="zh-CN" altLang="en-US" sz="2000" i="1" dirty="0" smtClean="0">
                    <a:solidFill>
                      <a:schemeClr val="tx1"/>
                    </a:solidFill>
                    <a:latin typeface="SimSun-ExtB" charset="0"/>
                    <a:ea typeface="SimSun-ExtB" charset="0"/>
                    <a:cs typeface="SimSun-ExtB" charset="0"/>
                  </a:rPr>
                  <a:t> </a:t>
                </a:r>
                <a:r>
                  <a:rPr lang="en-US" altLang="zh-CN" sz="2000" i="1" dirty="0" err="1" smtClean="0">
                    <a:solidFill>
                      <a:schemeClr val="tx1"/>
                    </a:solidFill>
                    <a:latin typeface="SimSun-ExtB" charset="0"/>
                    <a:ea typeface="SimSun-ExtB" charset="0"/>
                    <a:cs typeface="SimSun-ExtB" charset="0"/>
                  </a:rPr>
                  <a:t>nextp</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if</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counter</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k)</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sleep (producer);</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buffer[in]</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i="1" dirty="0" err="1" smtClean="0">
                    <a:solidFill>
                      <a:schemeClr val="tx1"/>
                    </a:solidFill>
                    <a:latin typeface="SimSun-ExtB" charset="0"/>
                    <a:ea typeface="SimSun-ExtB" charset="0"/>
                    <a:cs typeface="SimSun-ExtB" charset="0"/>
                  </a:rPr>
                  <a:t>nextp</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in</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in</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1)%k;</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counter++;</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if(counter==1)</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wakeup(consumer);</a:t>
                </a:r>
                <a:endParaRPr lang="zh-CN" altLang="en-US" sz="20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1007" y="6636708"/>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616292" y="2463963"/>
              <a:ext cx="2671764" cy="622521"/>
            </a:xfrm>
            <a:prstGeom prst="rect">
              <a:avLst/>
            </a:prstGeom>
            <a:noFill/>
          </p:spPr>
          <p:txBody>
            <a:bodyPr wrap="square" rtlCol="0">
              <a:spAutoFit/>
            </a:bodyPr>
            <a:lstStyle/>
            <a:p>
              <a:r>
                <a:rPr lang="en-US" altLang="zh-CN" sz="2400" dirty="0" smtClean="0"/>
                <a:t>process</a:t>
              </a:r>
              <a:r>
                <a:rPr lang="zh-CN" altLang="en-US" sz="2400" dirty="0" smtClean="0"/>
                <a:t> </a:t>
              </a:r>
              <a:r>
                <a:rPr lang="en-US" altLang="zh-CN" sz="2400" dirty="0" smtClean="0"/>
                <a:t>producer</a:t>
              </a:r>
              <a:r>
                <a:rPr lang="zh-CN" altLang="en-US" sz="2400" dirty="0" smtClean="0"/>
                <a:t>（）</a:t>
              </a:r>
              <a:endParaRPr lang="en-US" sz="2400" dirty="0"/>
            </a:p>
          </p:txBody>
        </p:sp>
      </p:grpSp>
    </p:spTree>
    <p:extLst>
      <p:ext uri="{BB962C8B-B14F-4D97-AF65-F5344CB8AC3E}">
        <p14:creationId xmlns:p14="http://schemas.microsoft.com/office/powerpoint/2010/main" val="44769917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3.1</a:t>
            </a:r>
            <a:r>
              <a:rPr lang="zh-CN" altLang="en-US" dirty="0" smtClean="0"/>
              <a:t>（例）</a:t>
            </a:r>
            <a:endParaRPr lang="en-US" dirty="0"/>
          </a:p>
        </p:txBody>
      </p:sp>
      <p:grpSp>
        <p:nvGrpSpPr>
          <p:cNvPr id="4" name="Group 3"/>
          <p:cNvGrpSpPr/>
          <p:nvPr/>
        </p:nvGrpSpPr>
        <p:grpSpPr>
          <a:xfrm>
            <a:off x="628650" y="1855006"/>
            <a:ext cx="6185509" cy="3300981"/>
            <a:chOff x="616292" y="2463963"/>
            <a:chExt cx="2794173" cy="4451128"/>
          </a:xfrm>
        </p:grpSpPr>
        <p:grpSp>
          <p:nvGrpSpPr>
            <p:cNvPr id="5" name="Group 4"/>
            <p:cNvGrpSpPr/>
            <p:nvPr/>
          </p:nvGrpSpPr>
          <p:grpSpPr>
            <a:xfrm>
              <a:off x="628650" y="3000381"/>
              <a:ext cx="2781815" cy="3914710"/>
              <a:chOff x="628650" y="3000381"/>
              <a:chExt cx="2781815" cy="3914710"/>
            </a:xfrm>
          </p:grpSpPr>
          <p:sp>
            <p:nvSpPr>
              <p:cNvPr id="7" name="Rectangle 6"/>
              <p:cNvSpPr/>
              <p:nvPr/>
            </p:nvSpPr>
            <p:spPr>
              <a:xfrm>
                <a:off x="628650" y="3000381"/>
                <a:ext cx="2781815" cy="39147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whil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true)</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if</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counter</a:t>
                </a:r>
                <a:r>
                  <a:rPr lang="zh-CN" altLang="en-US" sz="2000" dirty="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0)</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sleep(consumer);</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i="1" dirty="0" err="1" smtClean="0">
                    <a:solidFill>
                      <a:schemeClr val="tx1"/>
                    </a:solidFill>
                    <a:latin typeface="SimSun-ExtB" charset="0"/>
                    <a:ea typeface="SimSun-ExtB" charset="0"/>
                    <a:cs typeface="SimSun-ExtB" charset="0"/>
                  </a:rPr>
                  <a:t>nextc</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buffer[out];</a:t>
                </a:r>
                <a:endParaRPr lang="zh-CN" altLang="en-US" sz="2000" dirty="0" smtClean="0">
                  <a:solidFill>
                    <a:schemeClr val="tx1"/>
                  </a:solidFill>
                  <a:latin typeface="SimSun-ExtB" charset="0"/>
                  <a:ea typeface="SimSun-ExtB" charset="0"/>
                  <a:cs typeface="SimSun-ExtB" charset="0"/>
                </a:endParaRPr>
              </a:p>
              <a:p>
                <a:pPr marL="457200" indent="-457200">
                  <a:buFont typeface="+mj-lt"/>
                  <a:buAutoNum type="arabicPeriod"/>
                </a:pPr>
                <a:r>
                  <a:rPr lang="zh-CN" altLang="en-US" sz="2000" dirty="0">
                    <a:solidFill>
                      <a:schemeClr val="tx1"/>
                    </a:solidFill>
                    <a:latin typeface="SimSun-ExtB" charset="0"/>
                    <a:ea typeface="SimSun-ExtB" charset="0"/>
                    <a:cs typeface="SimSun-ExtB" charset="0"/>
                  </a:rPr>
                  <a:t> </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ou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a:t>
                </a:r>
                <a:r>
                  <a:rPr lang="zh-CN" altLang="en-US" sz="2000" dirty="0" smtClean="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out+1)%k;</a:t>
                </a:r>
              </a:p>
              <a:p>
                <a:pPr marL="457200" indent="-457200">
                  <a:buFont typeface="+mj-lt"/>
                  <a:buAutoNum type="arabicPeriod"/>
                </a:pPr>
                <a:r>
                  <a:rPr lang="en-US" altLang="zh-CN" sz="2000" dirty="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 counter--;</a:t>
                </a:r>
              </a:p>
              <a:p>
                <a:pPr marL="457200" indent="-457200">
                  <a:buFont typeface="+mj-lt"/>
                  <a:buAutoNum type="arabicPeriod"/>
                </a:pPr>
                <a:r>
                  <a:rPr lang="en-US" altLang="zh-CN" sz="2000" dirty="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 if(counter == (k-1)) wakeup(producer);</a:t>
                </a:r>
              </a:p>
              <a:p>
                <a:pPr marL="457200" indent="-457200">
                  <a:buFont typeface="+mj-lt"/>
                  <a:buAutoNum type="arabicPeriod"/>
                </a:pPr>
                <a:r>
                  <a:rPr lang="en-US" altLang="zh-CN" sz="2000" dirty="0">
                    <a:solidFill>
                      <a:schemeClr val="tx1"/>
                    </a:solidFill>
                    <a:latin typeface="SimSun-ExtB" charset="0"/>
                    <a:ea typeface="SimSun-ExtB" charset="0"/>
                    <a:cs typeface="SimSun-ExtB" charset="0"/>
                  </a:rPr>
                  <a:t> </a:t>
                </a:r>
                <a:r>
                  <a:rPr lang="en-US" altLang="zh-CN" sz="2000" dirty="0" smtClean="0">
                    <a:solidFill>
                      <a:schemeClr val="tx1"/>
                    </a:solidFill>
                    <a:latin typeface="SimSun-ExtB" charset="0"/>
                    <a:ea typeface="SimSun-ExtB" charset="0"/>
                    <a:cs typeface="SimSun-ExtB" charset="0"/>
                  </a:rPr>
                  <a:t> {</a:t>
                </a:r>
                <a:r>
                  <a:rPr lang="en-US" altLang="zh-CN" sz="2000" i="1" dirty="0" smtClean="0">
                    <a:solidFill>
                      <a:schemeClr val="tx1"/>
                    </a:solidFill>
                    <a:latin typeface="SimSun-ExtB" charset="0"/>
                    <a:ea typeface="SimSun-ExtB" charset="0"/>
                    <a:cs typeface="SimSun-ExtB" charset="0"/>
                  </a:rPr>
                  <a:t>consume the item in </a:t>
                </a:r>
                <a:r>
                  <a:rPr lang="en-US" altLang="zh-CN" sz="2000" i="1" dirty="0" err="1" smtClean="0">
                    <a:solidFill>
                      <a:schemeClr val="tx1"/>
                    </a:solidFill>
                    <a:latin typeface="SimSun-ExtB" charset="0"/>
                    <a:ea typeface="SimSun-ExtB" charset="0"/>
                    <a:cs typeface="SimSun-ExtB" charset="0"/>
                  </a:rPr>
                  <a:t>nextc</a:t>
                </a:r>
                <a:r>
                  <a:rPr lang="en-US" altLang="zh-CN" sz="2000" dirty="0" smtClean="0">
                    <a:solidFill>
                      <a:schemeClr val="tx1"/>
                    </a:solidFill>
                    <a:latin typeface="SimSun-ExtB" charset="0"/>
                    <a:ea typeface="SimSun-ExtB" charset="0"/>
                    <a:cs typeface="SimSun-ExtB" charset="0"/>
                  </a:rPr>
                  <a:t>} </a:t>
                </a:r>
                <a:endParaRPr lang="zh-CN" altLang="en-US" sz="2000" dirty="0">
                  <a:solidFill>
                    <a:schemeClr val="tx1"/>
                  </a:solidFill>
                  <a:latin typeface="SimSun-ExtB" charset="0"/>
                  <a:ea typeface="SimSun-ExtB" charset="0"/>
                  <a:cs typeface="SimSun-ExtB" charset="0"/>
                </a:endParaRPr>
              </a:p>
              <a:p>
                <a:pPr marL="457200" indent="-457200">
                  <a:buFont typeface="+mj-lt"/>
                  <a:buAutoNum type="arabicPeriod"/>
                </a:pPr>
                <a:r>
                  <a:rPr lang="en-US" altLang="zh-CN" sz="2000" dirty="0" smtClean="0">
                    <a:solidFill>
                      <a:schemeClr val="tx1"/>
                    </a:solidFill>
                    <a:latin typeface="SimSun-ExtB" charset="0"/>
                    <a:ea typeface="SimSun-ExtB" charset="0"/>
                    <a:cs typeface="SimSun-ExtB" charset="0"/>
                  </a:rPr>
                  <a:t>}</a:t>
                </a:r>
                <a:endParaRPr lang="zh-CN" altLang="en-US" sz="2000" dirty="0" smtClean="0">
                  <a:solidFill>
                    <a:schemeClr val="tx1"/>
                  </a:solidFill>
                  <a:latin typeface="SimSun-ExtB" charset="0"/>
                  <a:ea typeface="SimSun-ExtB" charset="0"/>
                  <a:cs typeface="SimSun-ExtB" charset="0"/>
                </a:endParaRPr>
              </a:p>
            </p:txBody>
          </p:sp>
          <p:cxnSp>
            <p:nvCxnSpPr>
              <p:cNvPr id="8" name="Straight Connector 7"/>
              <p:cNvCxnSpPr/>
              <p:nvPr/>
            </p:nvCxnSpPr>
            <p:spPr>
              <a:xfrm>
                <a:off x="628650" y="3002692"/>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1007" y="6636708"/>
                <a:ext cx="276945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616292" y="2463963"/>
              <a:ext cx="2671764" cy="622521"/>
            </a:xfrm>
            <a:prstGeom prst="rect">
              <a:avLst/>
            </a:prstGeom>
            <a:noFill/>
          </p:spPr>
          <p:txBody>
            <a:bodyPr wrap="square" rtlCol="0">
              <a:spAutoFit/>
            </a:bodyPr>
            <a:lstStyle/>
            <a:p>
              <a:r>
                <a:rPr lang="en-US" altLang="zh-CN" sz="2400" dirty="0" smtClean="0"/>
                <a:t>process</a:t>
              </a:r>
              <a:r>
                <a:rPr lang="zh-CN" altLang="en-US" sz="2400" dirty="0" smtClean="0"/>
                <a:t> </a:t>
              </a:r>
              <a:r>
                <a:rPr lang="en-US" altLang="zh-CN" sz="2400" dirty="0" smtClean="0"/>
                <a:t>consumer</a:t>
              </a:r>
              <a:r>
                <a:rPr lang="zh-CN" altLang="en-US" sz="2400" dirty="0" smtClean="0"/>
                <a:t>（）</a:t>
              </a:r>
              <a:endParaRPr lang="en-US" sz="2400" dirty="0"/>
            </a:p>
          </p:txBody>
        </p:sp>
      </p:grpSp>
    </p:spTree>
    <p:extLst>
      <p:ext uri="{BB962C8B-B14F-4D97-AF65-F5344CB8AC3E}">
        <p14:creationId xmlns:p14="http://schemas.microsoft.com/office/powerpoint/2010/main" val="153809879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Presentation4" id="{F81299E0-97B9-3C4B-B861-223E5F621EE7}" vid="{47B4F5F2-6D0C-B24E-99AE-C52AAAC4736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河海大学_操作系统2</Template>
  <TotalTime>892</TotalTime>
  <Words>4411</Words>
  <Application>Microsoft Office PowerPoint</Application>
  <PresentationFormat>全屏显示(4:3)</PresentationFormat>
  <Paragraphs>674</Paragraphs>
  <Slides>60</Slides>
  <Notes>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62" baseType="lpstr">
      <vt:lpstr>Office Theme</vt:lpstr>
      <vt:lpstr>Visio</vt:lpstr>
      <vt:lpstr>“开源软件”大事件</vt:lpstr>
      <vt:lpstr>“开源软件”大事件</vt:lpstr>
      <vt:lpstr>“开源软件”大事件</vt:lpstr>
      <vt:lpstr> 3.3 信号量与PV操作</vt:lpstr>
      <vt:lpstr>PowerPoint 演示文稿</vt:lpstr>
      <vt:lpstr>3.3.1 同步和同步机制</vt:lpstr>
      <vt:lpstr>3.3.1 同步和同步机制</vt:lpstr>
      <vt:lpstr>3.3.1（例）</vt:lpstr>
      <vt:lpstr>3.3.1（例）</vt:lpstr>
      <vt:lpstr>3.3.1（例）：竞争错误</vt:lpstr>
      <vt:lpstr>3.3.1（例）：竞争错误</vt:lpstr>
      <vt:lpstr>3.3.1（例）：同步错误</vt:lpstr>
      <vt:lpstr>3.3.1（例）：协作错误(续）</vt:lpstr>
      <vt:lpstr>3.3.1（例）：协作错误(续）</vt:lpstr>
      <vt:lpstr>3.3.1 进程同步机制</vt:lpstr>
      <vt:lpstr>3.3.1 进程同步机制（续）</vt:lpstr>
      <vt:lpstr>PowerPoint 演示文稿</vt:lpstr>
      <vt:lpstr>3.3.2 信号量与PV操作</vt:lpstr>
      <vt:lpstr>3.3.2 信号量同步</vt:lpstr>
      <vt:lpstr>3.3.2（续）</vt:lpstr>
      <vt:lpstr>3.3.2（续）</vt:lpstr>
      <vt:lpstr>3.3.2：信号量分类（用途）</vt:lpstr>
      <vt:lpstr>3.3.2：信号量分类（取值）</vt:lpstr>
      <vt:lpstr>3.3.2：整型信号量</vt:lpstr>
      <vt:lpstr>3.3.2：整型信号量（续）</vt:lpstr>
      <vt:lpstr>3.3.2：结构型信号量</vt:lpstr>
      <vt:lpstr>3.3.2：结构型信号量 推论</vt:lpstr>
      <vt:lpstr>3.3.2：结构型信号量 缺点</vt:lpstr>
      <vt:lpstr>3.3.2 死锁样例</vt:lpstr>
      <vt:lpstr>3.3.2：AND型信号量</vt:lpstr>
      <vt:lpstr>3.3.2：AND型信号量</vt:lpstr>
      <vt:lpstr>3.3.2：信号量集</vt:lpstr>
      <vt:lpstr>3.3.2：信号量集</vt:lpstr>
      <vt:lpstr>3.3.2：信号量集（特例）</vt:lpstr>
      <vt:lpstr>PowerPoint 演示文稿</vt:lpstr>
      <vt:lpstr>3.3.3 信号量实现互斥</vt:lpstr>
      <vt:lpstr>3.3.3（补充）前趋关系实现</vt:lpstr>
      <vt:lpstr>3.3.3（补充）前趋关系实现</vt:lpstr>
      <vt:lpstr>3.3.3（补充）前趋关系实现</vt:lpstr>
      <vt:lpstr>信号量的经典应用</vt:lpstr>
      <vt:lpstr>PowerPoint 演示文稿</vt:lpstr>
      <vt:lpstr>3.3.4 哲学家就餐问题</vt:lpstr>
      <vt:lpstr>3.3.4 采用结构型信号量</vt:lpstr>
      <vt:lpstr>3.3.4 采用结构型信号量</vt:lpstr>
      <vt:lpstr>3.3.4 采用结构型信号量</vt:lpstr>
      <vt:lpstr>3.3.4：死锁解决方法</vt:lpstr>
      <vt:lpstr>3.3.4：死锁解决方法</vt:lpstr>
      <vt:lpstr>PowerPoint 演示文稿</vt:lpstr>
      <vt:lpstr>3.3.5 生产者－消费者问题</vt:lpstr>
      <vt:lpstr>3.3.5 生产者－消费者问题</vt:lpstr>
      <vt:lpstr>3.3.5 生产者－消费者问题</vt:lpstr>
      <vt:lpstr>3.3.5（续）</vt:lpstr>
      <vt:lpstr>PowerPoint 演示文稿</vt:lpstr>
      <vt:lpstr>3.3.6 读－写者问题</vt:lpstr>
      <vt:lpstr>3.3.6（续）</vt:lpstr>
      <vt:lpstr>3.3.6（续）</vt:lpstr>
      <vt:lpstr>3.3.6：写者优先</vt:lpstr>
      <vt:lpstr>3.3.6 ：写者优先（续）</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3.3 信号量与PV操作</dc:title>
  <dc:creator>陆佳民</dc:creator>
  <cp:lastModifiedBy>zpc</cp:lastModifiedBy>
  <cp:revision>215</cp:revision>
  <dcterms:created xsi:type="dcterms:W3CDTF">2015-11-05T12:07:55Z</dcterms:created>
  <dcterms:modified xsi:type="dcterms:W3CDTF">2018-10-31T01:34:53Z</dcterms:modified>
</cp:coreProperties>
</file>